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24AB65A" w14:textId="6AB74959" w:rsidR="00D378F4" w:rsidRDefault="00D378F4" w:rsidP="00D378F4">
      <w:pPr>
        <w:spacing w:line="240" w:lineRule="auto"/>
        <w:ind w:firstLine="567"/>
        <w:contextualSpacing/>
        <w:rPr>
          <w:sz w:val="28"/>
          <w:szCs w:val="28"/>
        </w:rPr>
      </w:pPr>
      <w:r>
        <w:rPr>
          <w:b/>
          <w:bCs/>
          <w:sz w:val="28"/>
          <w:szCs w:val="28"/>
        </w:rPr>
        <w:t xml:space="preserve">Лекция №9 </w:t>
      </w:r>
      <w:r>
        <w:rPr>
          <w:sz w:val="28"/>
          <w:szCs w:val="28"/>
        </w:rPr>
        <w:t>– 0</w:t>
      </w:r>
      <w:r w:rsidR="005250D3">
        <w:rPr>
          <w:sz w:val="28"/>
          <w:szCs w:val="28"/>
        </w:rPr>
        <w:t>5</w:t>
      </w:r>
      <w:r>
        <w:rPr>
          <w:sz w:val="28"/>
          <w:szCs w:val="28"/>
        </w:rPr>
        <w:t>.04.2</w:t>
      </w:r>
      <w:r w:rsidR="005250D3">
        <w:rPr>
          <w:sz w:val="28"/>
          <w:szCs w:val="28"/>
        </w:rPr>
        <w:t>3</w:t>
      </w:r>
      <w:r>
        <w:rPr>
          <w:sz w:val="28"/>
          <w:szCs w:val="28"/>
        </w:rPr>
        <w:t xml:space="preserve"> г. ГАС “Выборы” (окончание) </w:t>
      </w:r>
    </w:p>
    <w:p w14:paraId="17426B79" w14:textId="77777777" w:rsidR="00D378F4" w:rsidRDefault="00D378F4" w:rsidP="00D378F4">
      <w:pPr>
        <w:spacing w:line="240" w:lineRule="auto"/>
        <w:contextualSpacing/>
        <w:rPr>
          <w:sz w:val="28"/>
          <w:szCs w:val="28"/>
        </w:rPr>
      </w:pPr>
    </w:p>
    <w:p w14:paraId="6A21AD16" w14:textId="77777777" w:rsidR="00D378F4" w:rsidRDefault="00D378F4" w:rsidP="00D378F4">
      <w:pPr>
        <w:spacing w:line="240" w:lineRule="auto"/>
        <w:ind w:firstLine="567"/>
        <w:contextualSpacing/>
        <w:rPr>
          <w:sz w:val="28"/>
          <w:szCs w:val="28"/>
        </w:rPr>
      </w:pPr>
      <w:r>
        <w:rPr>
          <w:sz w:val="28"/>
          <w:szCs w:val="28"/>
        </w:rPr>
        <w:t>Физической основой комплексов средств автоматизации, рассмотренных в предыдущей лекции, являются средства вычислительной техники и телекоммуникаций, которые образуют техническое обеспечение ГАС “Выборы”.</w:t>
      </w:r>
    </w:p>
    <w:p w14:paraId="28FA24AC" w14:textId="77777777" w:rsidR="00D378F4" w:rsidRDefault="00D378F4" w:rsidP="00D378F4">
      <w:pPr>
        <w:spacing w:line="240" w:lineRule="auto"/>
        <w:ind w:firstLine="567"/>
        <w:contextualSpacing/>
        <w:rPr>
          <w:sz w:val="28"/>
          <w:szCs w:val="28"/>
        </w:rPr>
      </w:pPr>
      <w:r>
        <w:rPr>
          <w:sz w:val="28"/>
          <w:szCs w:val="28"/>
        </w:rPr>
        <w:t xml:space="preserve">В общем случае: </w:t>
      </w:r>
    </w:p>
    <w:p w14:paraId="1F5DA1BE" w14:textId="77777777" w:rsidR="00D378F4" w:rsidRDefault="00D378F4" w:rsidP="00D378F4">
      <w:pPr>
        <w:spacing w:line="240" w:lineRule="auto"/>
        <w:ind w:firstLine="567"/>
        <w:contextualSpacing/>
        <w:rPr>
          <w:sz w:val="28"/>
          <w:szCs w:val="28"/>
        </w:rPr>
      </w:pPr>
      <w:r>
        <w:rPr>
          <w:b/>
          <w:sz w:val="28"/>
          <w:szCs w:val="28"/>
        </w:rPr>
        <w:t>Техническое обеспечение</w:t>
      </w:r>
      <w:r>
        <w:rPr>
          <w:b/>
          <w:sz w:val="28"/>
          <w:szCs w:val="28"/>
        </w:rPr>
        <w:fldChar w:fldCharType="begin"/>
      </w:r>
      <w:r>
        <w:instrText xml:space="preserve"> XE "</w:instrText>
      </w:r>
      <w:r>
        <w:rPr>
          <w:b/>
          <w:sz w:val="28"/>
          <w:szCs w:val="28"/>
        </w:rPr>
        <w:instrText>Техническое обеспечение</w:instrText>
      </w:r>
      <w:r>
        <w:instrText xml:space="preserve">" </w:instrText>
      </w:r>
      <w:r>
        <w:rPr>
          <w:b/>
          <w:sz w:val="28"/>
          <w:szCs w:val="28"/>
        </w:rPr>
        <w:fldChar w:fldCharType="end"/>
      </w:r>
      <w:r>
        <w:rPr>
          <w:sz w:val="28"/>
          <w:szCs w:val="28"/>
        </w:rPr>
        <w:t xml:space="preserve"> - технические средства вычислительной техники и телекоммуникаций необходимые и достаточные при создании автоматизированной информационной системы, предназначенной для обработки информации с целью удовлетворения информационных потребностей пользователей. </w:t>
      </w:r>
    </w:p>
    <w:p w14:paraId="6612C5E5" w14:textId="77777777" w:rsidR="00D378F4" w:rsidRDefault="00D378F4" w:rsidP="00D378F4">
      <w:pPr>
        <w:spacing w:line="240" w:lineRule="auto"/>
        <w:ind w:firstLine="567"/>
        <w:contextualSpacing/>
        <w:rPr>
          <w:sz w:val="28"/>
          <w:szCs w:val="28"/>
        </w:rPr>
      </w:pPr>
      <w:r>
        <w:rPr>
          <w:sz w:val="28"/>
          <w:szCs w:val="28"/>
        </w:rPr>
        <w:t>Само по себе техническое обеспечение формирует статическую конструкцию системы, которая может функционировать благодаря программному обеспечению ГАС “Выборы”. В общем случае:</w:t>
      </w:r>
    </w:p>
    <w:p w14:paraId="793ED427" w14:textId="77777777" w:rsidR="00D378F4" w:rsidRDefault="00D378F4" w:rsidP="00D378F4">
      <w:pPr>
        <w:spacing w:line="240" w:lineRule="auto"/>
        <w:ind w:firstLine="567"/>
        <w:contextualSpacing/>
        <w:rPr>
          <w:bCs/>
          <w:sz w:val="28"/>
          <w:szCs w:val="28"/>
        </w:rPr>
      </w:pPr>
      <w:r>
        <w:rPr>
          <w:b/>
          <w:sz w:val="28"/>
          <w:szCs w:val="28"/>
        </w:rPr>
        <w:t xml:space="preserve">Программное обеспечение </w:t>
      </w:r>
      <w:r>
        <w:rPr>
          <w:bCs/>
          <w:sz w:val="28"/>
          <w:szCs w:val="28"/>
        </w:rPr>
        <w:t>– программные средства необходимые и достаточные для обеспечения совместного функционирования средств вычислительной техники и телекоммуникаций при обработке информации в автоматизированной информационной системе с целью удовлетворения информационных потребностей пользователей.</w:t>
      </w:r>
    </w:p>
    <w:p w14:paraId="7A5DE6EF" w14:textId="77777777" w:rsidR="00D378F4" w:rsidRDefault="00D378F4" w:rsidP="00D378F4">
      <w:pPr>
        <w:spacing w:line="240" w:lineRule="auto"/>
        <w:ind w:firstLine="567"/>
        <w:contextualSpacing/>
        <w:rPr>
          <w:sz w:val="28"/>
          <w:szCs w:val="28"/>
        </w:rPr>
      </w:pPr>
      <w:r>
        <w:rPr>
          <w:sz w:val="28"/>
          <w:szCs w:val="28"/>
        </w:rPr>
        <w:t>Состав программного обеспечения ГАС “Выборы” показан на рис. 2.16. Оно состоит из общего программного обеспечения (ОПО) и специального программного обеспечения (СПО). ОПО реализует системные функции, связанные с синхронизацией работы многочисленных технических устройств и протекающих в них процессов, ведением распределённой базы данных, телекоммуникациями, автоматизацией процессов разработки новых программных компонентов, поддержкой двух- и трёхуровневой клиент - серверных технологий обработки данных, мониторингом состояний системы и т.п.</w:t>
      </w:r>
    </w:p>
    <w:p w14:paraId="7F7147F2" w14:textId="77777777" w:rsidR="00D378F4" w:rsidRDefault="00D378F4" w:rsidP="00D378F4">
      <w:pPr>
        <w:spacing w:line="240" w:lineRule="auto"/>
        <w:ind w:firstLine="567"/>
        <w:contextualSpacing/>
        <w:rPr>
          <w:sz w:val="28"/>
          <w:szCs w:val="28"/>
        </w:rPr>
      </w:pPr>
      <w:r>
        <w:rPr>
          <w:sz w:val="28"/>
          <w:szCs w:val="28"/>
        </w:rPr>
        <w:t>СПО обеспечивает защиту системы и решение задач пользователей.</w:t>
      </w:r>
    </w:p>
    <w:p w14:paraId="37E2091F" w14:textId="77777777" w:rsidR="00D378F4" w:rsidRDefault="00D378F4" w:rsidP="00D378F4">
      <w:pPr>
        <w:spacing w:line="240" w:lineRule="auto"/>
        <w:ind w:firstLine="567"/>
        <w:contextualSpacing/>
        <w:rPr>
          <w:sz w:val="28"/>
          <w:szCs w:val="28"/>
        </w:rPr>
      </w:pPr>
      <w:r>
        <w:rPr>
          <w:sz w:val="28"/>
          <w:szCs w:val="28"/>
        </w:rPr>
        <w:t>Общее программное обеспечение создано путём комплексирования отечественных и импортных лицензионных программных продуктов, обеспечивающих выполнение заданных требований. Оно наделено свойствами:</w:t>
      </w:r>
    </w:p>
    <w:p w14:paraId="7584CDFD" w14:textId="77777777" w:rsidR="00D378F4" w:rsidRDefault="00D378F4" w:rsidP="00D378F4">
      <w:pPr>
        <w:spacing w:line="240" w:lineRule="auto"/>
        <w:ind w:firstLine="567"/>
        <w:contextualSpacing/>
        <w:rPr>
          <w:sz w:val="28"/>
          <w:szCs w:val="28"/>
        </w:rPr>
      </w:pPr>
      <w:r>
        <w:rPr>
          <w:sz w:val="28"/>
          <w:szCs w:val="28"/>
        </w:rPr>
        <w:t xml:space="preserve">- адаптивности (настраиваемости на конкретное применение), </w:t>
      </w:r>
    </w:p>
    <w:p w14:paraId="02DF5A0D" w14:textId="77777777" w:rsidR="00D378F4" w:rsidRDefault="00D378F4" w:rsidP="00D378F4">
      <w:pPr>
        <w:spacing w:line="240" w:lineRule="auto"/>
        <w:ind w:firstLine="567"/>
        <w:contextualSpacing/>
        <w:rPr>
          <w:sz w:val="28"/>
          <w:szCs w:val="28"/>
        </w:rPr>
      </w:pPr>
      <w:r>
        <w:rPr>
          <w:sz w:val="28"/>
          <w:szCs w:val="28"/>
        </w:rPr>
        <w:t>- расширяемости или масштабируемости (способности функционировать на одной ЭВМ или в сети ЭВМ),</w:t>
      </w:r>
    </w:p>
    <w:p w14:paraId="4D8E5101" w14:textId="77777777" w:rsidR="00D378F4" w:rsidRDefault="00D378F4" w:rsidP="00D378F4">
      <w:pPr>
        <w:spacing w:line="240" w:lineRule="auto"/>
        <w:ind w:firstLine="567"/>
        <w:contextualSpacing/>
        <w:rPr>
          <w:sz w:val="28"/>
          <w:szCs w:val="28"/>
        </w:rPr>
      </w:pPr>
      <w:r>
        <w:rPr>
          <w:sz w:val="28"/>
          <w:szCs w:val="28"/>
        </w:rPr>
        <w:t xml:space="preserve">- мобильности (пригодность для выполнения на разных ЭВМ и в разных сетях ЭВМ), </w:t>
      </w:r>
    </w:p>
    <w:p w14:paraId="67C67A9D" w14:textId="77777777" w:rsidR="00D378F4" w:rsidRDefault="00D378F4" w:rsidP="00D378F4">
      <w:pPr>
        <w:spacing w:line="240" w:lineRule="auto"/>
        <w:ind w:firstLine="567"/>
        <w:contextualSpacing/>
        <w:rPr>
          <w:sz w:val="28"/>
          <w:szCs w:val="28"/>
        </w:rPr>
      </w:pPr>
      <w:r>
        <w:rPr>
          <w:sz w:val="28"/>
          <w:szCs w:val="28"/>
        </w:rPr>
        <w:t>- интероперабельности (способность взаимодействовать с другими программами не зависимо от того, когда они разработаны – ранее или позднее).</w:t>
      </w:r>
    </w:p>
    <w:p w14:paraId="445AD56B" w14:textId="77777777" w:rsidR="00D378F4" w:rsidRDefault="00D378F4" w:rsidP="00D378F4">
      <w:pPr>
        <w:spacing w:line="240" w:lineRule="auto"/>
        <w:ind w:firstLine="567"/>
        <w:contextualSpacing/>
        <w:rPr>
          <w:sz w:val="28"/>
          <w:szCs w:val="28"/>
        </w:rPr>
      </w:pPr>
      <w:r>
        <w:rPr>
          <w:sz w:val="28"/>
          <w:szCs w:val="28"/>
        </w:rPr>
        <w:t xml:space="preserve">В качестве операционных систем использовано семейство ОС </w:t>
      </w:r>
      <w:r>
        <w:rPr>
          <w:sz w:val="28"/>
          <w:szCs w:val="28"/>
          <w:lang w:val="en-US"/>
        </w:rPr>
        <w:t>Windows</w:t>
      </w:r>
      <w:r>
        <w:rPr>
          <w:sz w:val="28"/>
          <w:szCs w:val="28"/>
        </w:rPr>
        <w:t xml:space="preserve"> 2000 (</w:t>
      </w:r>
      <w:r>
        <w:rPr>
          <w:sz w:val="28"/>
          <w:szCs w:val="28"/>
          <w:lang w:val="en-US"/>
        </w:rPr>
        <w:t>Professional</w:t>
      </w:r>
      <w:r>
        <w:rPr>
          <w:sz w:val="28"/>
          <w:szCs w:val="28"/>
        </w:rPr>
        <w:t xml:space="preserve">, </w:t>
      </w:r>
      <w:r>
        <w:rPr>
          <w:sz w:val="28"/>
          <w:szCs w:val="28"/>
          <w:lang w:val="en-US"/>
        </w:rPr>
        <w:t>Server</w:t>
      </w:r>
      <w:r>
        <w:rPr>
          <w:sz w:val="28"/>
          <w:szCs w:val="28"/>
        </w:rPr>
        <w:t xml:space="preserve">, </w:t>
      </w:r>
      <w:r>
        <w:rPr>
          <w:sz w:val="28"/>
          <w:szCs w:val="28"/>
          <w:lang w:val="en-US"/>
        </w:rPr>
        <w:t>Advance</w:t>
      </w:r>
      <w:r>
        <w:rPr>
          <w:sz w:val="28"/>
          <w:szCs w:val="28"/>
        </w:rPr>
        <w:t xml:space="preserve"> Server). Это операционные системы, предоставляющие достаточно широкий спектр услуг по управлению ЛВС, </w:t>
      </w:r>
      <w:r>
        <w:rPr>
          <w:sz w:val="28"/>
          <w:szCs w:val="28"/>
        </w:rPr>
        <w:lastRenderedPageBreak/>
        <w:t>серверами, рабочими станциями, периферийными устройствами, а также при работе с приложениями.</w:t>
      </w:r>
    </w:p>
    <w:p w14:paraId="6BBA316D" w14:textId="77777777" w:rsidR="00D378F4" w:rsidRDefault="00D378F4" w:rsidP="00D378F4">
      <w:pPr>
        <w:spacing w:line="240" w:lineRule="auto"/>
        <w:ind w:firstLine="567"/>
        <w:contextualSpacing/>
        <w:rPr>
          <w:sz w:val="28"/>
          <w:szCs w:val="28"/>
        </w:rPr>
      </w:pPr>
      <w:r>
        <w:rPr>
          <w:sz w:val="28"/>
          <w:szCs w:val="28"/>
        </w:rPr>
        <w:t xml:space="preserve">В качестве программных средств телекоммуникаций (ПСТК) использованы средства мультисервисных транспортных сетей. </w:t>
      </w:r>
    </w:p>
    <w:p w14:paraId="61070E58" w14:textId="77777777" w:rsidR="00D378F4" w:rsidRDefault="00D378F4" w:rsidP="00D378F4">
      <w:pPr>
        <w:spacing w:line="240" w:lineRule="auto"/>
        <w:ind w:firstLine="567"/>
        <w:contextualSpacing/>
        <w:rPr>
          <w:sz w:val="28"/>
          <w:szCs w:val="28"/>
        </w:rPr>
      </w:pPr>
      <w:r>
        <w:rPr>
          <w:sz w:val="28"/>
          <w:szCs w:val="28"/>
        </w:rPr>
        <w:t xml:space="preserve">В качестве программных средств сетевого управления (ПССУ) использован программный продукт Unicenter </w:t>
      </w:r>
      <w:r>
        <w:rPr>
          <w:sz w:val="28"/>
          <w:szCs w:val="28"/>
          <w:lang w:val="en-US"/>
        </w:rPr>
        <w:t>TNG</w:t>
      </w:r>
      <w:r>
        <w:rPr>
          <w:sz w:val="28"/>
          <w:szCs w:val="28"/>
        </w:rPr>
        <w:t>.</w:t>
      </w:r>
    </w:p>
    <w:p w14:paraId="66BE2799" w14:textId="77777777" w:rsidR="00D378F4" w:rsidRDefault="00D378F4" w:rsidP="00D378F4">
      <w:pPr>
        <w:spacing w:after="0" w:line="240" w:lineRule="auto"/>
        <w:ind w:right="-142" w:firstLine="567"/>
        <w:contextualSpacing/>
        <w:rPr>
          <w:sz w:val="28"/>
          <w:szCs w:val="28"/>
        </w:rPr>
      </w:pPr>
      <w:r>
        <w:rPr>
          <w:sz w:val="28"/>
          <w:szCs w:val="28"/>
        </w:rPr>
        <w:t xml:space="preserve">Комплексы средств автоматизации ГАС “Выборы” образуют пространственную гетерогенную (неоднородную) среду, для которой характерно разнообразие техники, программных средств, интерфейсов связи и протоколов взаимодействий, обеспечивающих совместную работу удалённых друг от друга процессов (например, голосование в УИК и отображение результатов в ЦИК). Эта среда должна реализовывать различные режимы функционирования ГАС “Выборы”, например, осуществлять единый избирательный процесс одновременно на всех уровнях, или автономно на каком – либо одном из уровней. Следовательно, возникает необходимость обеспечить взаимодействие и контроль состояния разнородных элементов среды и управлять состоянием среды. Функции контроля и управления выполняет </w:t>
      </w:r>
      <w:r>
        <w:rPr>
          <w:sz w:val="28"/>
          <w:szCs w:val="28"/>
          <w:lang w:val="en-US"/>
        </w:rPr>
        <w:t>Unicenter</w:t>
      </w:r>
      <w:r w:rsidRPr="00D378F4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TNG</w:t>
      </w:r>
      <w:r>
        <w:rPr>
          <w:sz w:val="28"/>
          <w:szCs w:val="28"/>
        </w:rPr>
        <w:t>, по существу являясь автоматизированной системой управления вычислительным процессом (АСУ ВП) в ГАС “Выборы”.</w:t>
      </w:r>
    </w:p>
    <w:p w14:paraId="28020C6C" w14:textId="77777777" w:rsidR="00D378F4" w:rsidRDefault="00D378F4" w:rsidP="00D378F4">
      <w:pPr>
        <w:spacing w:line="240" w:lineRule="auto"/>
        <w:ind w:firstLine="567"/>
        <w:contextualSpacing/>
        <w:rPr>
          <w:sz w:val="28"/>
          <w:szCs w:val="28"/>
        </w:rPr>
      </w:pPr>
      <w:r>
        <w:rPr>
          <w:sz w:val="28"/>
          <w:szCs w:val="28"/>
        </w:rPr>
        <w:t xml:space="preserve">В качестве СУБД применены системы управления базами данных фирмы </w:t>
      </w:r>
      <w:r>
        <w:rPr>
          <w:sz w:val="28"/>
          <w:szCs w:val="28"/>
          <w:lang w:val="en-US"/>
        </w:rPr>
        <w:t>Oracle</w:t>
      </w:r>
      <w:r>
        <w:rPr>
          <w:sz w:val="28"/>
          <w:szCs w:val="28"/>
        </w:rPr>
        <w:t xml:space="preserve">, позволяющие осуществлять разработки приложений клиент – сервер и Интернет/Интранет – приложений. КСА ЦИК и ФЦИ оснащен СУБД </w:t>
      </w:r>
      <w:r>
        <w:rPr>
          <w:sz w:val="28"/>
          <w:szCs w:val="28"/>
          <w:lang w:val="en-US"/>
        </w:rPr>
        <w:t>Oracle</w:t>
      </w:r>
      <w:r>
        <w:rPr>
          <w:sz w:val="28"/>
          <w:szCs w:val="28"/>
        </w:rPr>
        <w:t xml:space="preserve"> 9</w:t>
      </w:r>
      <w:r>
        <w:rPr>
          <w:sz w:val="28"/>
          <w:szCs w:val="28"/>
          <w:lang w:val="en-US"/>
        </w:rPr>
        <w:t>i</w:t>
      </w:r>
      <w:r w:rsidRPr="00D378F4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Database</w:t>
      </w:r>
      <w:r w:rsidRPr="00D378F4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Server</w:t>
      </w:r>
      <w:r w:rsidRPr="00D378F4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Enterprise</w:t>
      </w:r>
      <w:r w:rsidRPr="00D378F4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Edition</w:t>
      </w:r>
      <w:r>
        <w:rPr>
          <w:sz w:val="28"/>
          <w:szCs w:val="28"/>
        </w:rPr>
        <w:t xml:space="preserve"> (корпоративная редакция для крупномасштабных систем), которая установлена на кластере БД, позволяя создавать системы высокой надёжности. КСА ИКСРФ и КСА ТИР используют СУБД </w:t>
      </w:r>
      <w:r>
        <w:rPr>
          <w:sz w:val="28"/>
          <w:szCs w:val="28"/>
          <w:lang w:val="en-US"/>
        </w:rPr>
        <w:t>Oracle</w:t>
      </w:r>
      <w:r>
        <w:rPr>
          <w:sz w:val="28"/>
          <w:szCs w:val="28"/>
        </w:rPr>
        <w:t xml:space="preserve"> 9</w:t>
      </w:r>
      <w:r>
        <w:rPr>
          <w:sz w:val="28"/>
          <w:szCs w:val="28"/>
          <w:lang w:val="en-US"/>
        </w:rPr>
        <w:t>i</w:t>
      </w:r>
      <w:r w:rsidRPr="00D378F4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Standard</w:t>
      </w:r>
      <w:r>
        <w:rPr>
          <w:sz w:val="28"/>
          <w:szCs w:val="28"/>
        </w:rPr>
        <w:t xml:space="preserve"> (редакция для систем меньшего масштаба).</w:t>
      </w:r>
    </w:p>
    <w:p w14:paraId="71A35E07" w14:textId="77777777" w:rsidR="00D378F4" w:rsidRDefault="00D378F4" w:rsidP="00D378F4">
      <w:pPr>
        <w:spacing w:line="240" w:lineRule="auto"/>
        <w:ind w:firstLine="567"/>
        <w:contextualSpacing/>
        <w:rPr>
          <w:sz w:val="28"/>
          <w:szCs w:val="28"/>
        </w:rPr>
      </w:pPr>
      <w:r>
        <w:rPr>
          <w:sz w:val="28"/>
          <w:szCs w:val="28"/>
        </w:rPr>
        <w:t>В составе общего программного обеспечения использованы два сервера приложений (СПР):</w:t>
      </w:r>
    </w:p>
    <w:p w14:paraId="235B27BC" w14:textId="77777777" w:rsidR="00D378F4" w:rsidRDefault="00D378F4" w:rsidP="00D378F4">
      <w:pPr>
        <w:spacing w:line="240" w:lineRule="auto"/>
        <w:ind w:firstLine="567"/>
        <w:contextualSpacing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 xml:space="preserve">- Oracle 9i Application Server Enterprise Edition, </w:t>
      </w:r>
    </w:p>
    <w:p w14:paraId="7B100E11" w14:textId="77777777" w:rsidR="00D378F4" w:rsidRDefault="00D378F4" w:rsidP="00D378F4">
      <w:pPr>
        <w:spacing w:line="240" w:lineRule="auto"/>
        <w:ind w:firstLine="567"/>
        <w:contextualSpacing/>
        <w:rPr>
          <w:sz w:val="28"/>
          <w:szCs w:val="28"/>
        </w:rPr>
      </w:pPr>
      <w:r>
        <w:rPr>
          <w:sz w:val="28"/>
          <w:szCs w:val="28"/>
        </w:rPr>
        <w:t xml:space="preserve">- </w:t>
      </w:r>
      <w:r>
        <w:rPr>
          <w:sz w:val="28"/>
          <w:szCs w:val="28"/>
          <w:lang w:val="en-US"/>
        </w:rPr>
        <w:t>Cold</w:t>
      </w:r>
      <w:r w:rsidRPr="00D378F4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Fusion</w:t>
      </w:r>
      <w:r w:rsidRPr="00D378F4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Server</w:t>
      </w:r>
      <w:r>
        <w:rPr>
          <w:sz w:val="28"/>
          <w:szCs w:val="28"/>
        </w:rPr>
        <w:t xml:space="preserve">. </w:t>
      </w:r>
    </w:p>
    <w:p w14:paraId="31F899EA" w14:textId="77777777" w:rsidR="00D378F4" w:rsidRDefault="00D378F4" w:rsidP="00D378F4">
      <w:pPr>
        <w:spacing w:line="240" w:lineRule="auto"/>
        <w:ind w:firstLine="567"/>
        <w:contextualSpacing/>
        <w:rPr>
          <w:sz w:val="28"/>
          <w:szCs w:val="28"/>
        </w:rPr>
      </w:pPr>
      <w:r>
        <w:rPr>
          <w:sz w:val="28"/>
          <w:szCs w:val="28"/>
        </w:rPr>
        <w:t xml:space="preserve">Первый обеспечивает работу пользователей с базой данных, включая, например, просмотр данных, а также получать справки с данными в ответ на нестандартные запросы, генерировать отчеты и экспортировать их в </w:t>
      </w:r>
      <w:r>
        <w:rPr>
          <w:sz w:val="28"/>
          <w:szCs w:val="28"/>
          <w:lang w:val="en-US"/>
        </w:rPr>
        <w:t>Web</w:t>
      </w:r>
      <w:r>
        <w:rPr>
          <w:sz w:val="28"/>
          <w:szCs w:val="28"/>
        </w:rPr>
        <w:t xml:space="preserve">- приложения и т.д. </w:t>
      </w:r>
      <w:r>
        <w:rPr>
          <w:sz w:val="28"/>
          <w:szCs w:val="28"/>
          <w:lang w:val="en-US"/>
        </w:rPr>
        <w:t>Cold</w:t>
      </w:r>
      <w:r w:rsidRPr="00D378F4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Fusion</w:t>
      </w:r>
      <w:r w:rsidRPr="00D378F4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Server</w:t>
      </w:r>
      <w:r w:rsidRPr="00D378F4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реализует взаимодействие с </w:t>
      </w:r>
      <w:r>
        <w:rPr>
          <w:sz w:val="28"/>
          <w:szCs w:val="28"/>
          <w:lang w:val="en-US"/>
        </w:rPr>
        <w:t>W</w:t>
      </w:r>
      <w:r>
        <w:rPr>
          <w:sz w:val="28"/>
          <w:szCs w:val="28"/>
        </w:rPr>
        <w:t>е</w:t>
      </w:r>
      <w:r>
        <w:rPr>
          <w:sz w:val="28"/>
          <w:szCs w:val="28"/>
          <w:lang w:val="en-US"/>
        </w:rPr>
        <w:t>b</w:t>
      </w:r>
      <w:r>
        <w:rPr>
          <w:sz w:val="28"/>
          <w:szCs w:val="28"/>
        </w:rPr>
        <w:t xml:space="preserve"> - приложениями.</w:t>
      </w:r>
    </w:p>
    <w:p w14:paraId="293563AD" w14:textId="77777777" w:rsidR="00D378F4" w:rsidRDefault="00D378F4" w:rsidP="00D378F4">
      <w:pPr>
        <w:spacing w:line="240" w:lineRule="auto"/>
        <w:ind w:firstLine="567"/>
        <w:contextualSpacing/>
        <w:rPr>
          <w:sz w:val="28"/>
          <w:szCs w:val="28"/>
        </w:rPr>
      </w:pPr>
      <w:r>
        <w:rPr>
          <w:sz w:val="28"/>
          <w:szCs w:val="28"/>
        </w:rPr>
        <w:t>К инструментальным средствам разработки приложений (ИСРП) в составе ОПО системы относятся:</w:t>
      </w:r>
    </w:p>
    <w:p w14:paraId="003DAA22" w14:textId="77777777" w:rsidR="00D378F4" w:rsidRDefault="00D378F4" w:rsidP="00D378F4">
      <w:pPr>
        <w:spacing w:after="0" w:line="240" w:lineRule="auto"/>
        <w:ind w:right="-142" w:firstLine="567"/>
        <w:contextualSpacing/>
        <w:rPr>
          <w:sz w:val="28"/>
          <w:szCs w:val="28"/>
        </w:rPr>
      </w:pPr>
      <w:r>
        <w:rPr>
          <w:sz w:val="28"/>
          <w:szCs w:val="28"/>
          <w:lang w:val="en-US"/>
        </w:rPr>
        <w:t>Oracle</w:t>
      </w:r>
      <w:r w:rsidRPr="00D378F4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Developer</w:t>
      </w:r>
      <w:r>
        <w:rPr>
          <w:sz w:val="28"/>
          <w:szCs w:val="28"/>
        </w:rPr>
        <w:t xml:space="preserve"> – инструмент для получения произвольных отчетов, формирования нерегламентированных (нестандартных) запросов и анализа данных, формирующих </w:t>
      </w:r>
      <w:r>
        <w:rPr>
          <w:sz w:val="28"/>
          <w:szCs w:val="28"/>
          <w:lang w:val="en-US"/>
        </w:rPr>
        <w:t>OLAP</w:t>
      </w:r>
      <w:r>
        <w:rPr>
          <w:sz w:val="28"/>
          <w:szCs w:val="28"/>
        </w:rPr>
        <w:t>–приложения (</w:t>
      </w:r>
      <w:r>
        <w:rPr>
          <w:sz w:val="28"/>
          <w:szCs w:val="28"/>
          <w:lang w:val="en-US"/>
        </w:rPr>
        <w:t>OLAP</w:t>
      </w:r>
      <w:r>
        <w:rPr>
          <w:sz w:val="28"/>
          <w:szCs w:val="28"/>
        </w:rPr>
        <w:t xml:space="preserve"> (</w:t>
      </w:r>
      <w:r>
        <w:rPr>
          <w:i/>
          <w:sz w:val="28"/>
          <w:szCs w:val="28"/>
        </w:rPr>
        <w:t>англ.</w:t>
      </w:r>
      <w:r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On</w:t>
      </w:r>
      <w:r>
        <w:rPr>
          <w:sz w:val="28"/>
          <w:szCs w:val="28"/>
        </w:rPr>
        <w:t>-</w:t>
      </w:r>
      <w:r>
        <w:rPr>
          <w:sz w:val="28"/>
          <w:szCs w:val="28"/>
          <w:lang w:val="en-US"/>
        </w:rPr>
        <w:t>line</w:t>
      </w:r>
      <w:r w:rsidRPr="00D378F4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Analysis</w:t>
      </w:r>
      <w:r w:rsidRPr="00D378F4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Processing</w:t>
      </w:r>
      <w:r>
        <w:rPr>
          <w:sz w:val="28"/>
          <w:szCs w:val="28"/>
        </w:rPr>
        <w:t xml:space="preserve"> – оперативный анализ данных). </w:t>
      </w:r>
      <w:r>
        <w:rPr>
          <w:sz w:val="28"/>
          <w:szCs w:val="28"/>
          <w:lang w:val="en-US"/>
        </w:rPr>
        <w:t>OLAP</w:t>
      </w:r>
      <w:r>
        <w:rPr>
          <w:sz w:val="28"/>
          <w:szCs w:val="28"/>
        </w:rPr>
        <w:t xml:space="preserve"> - приложение – это агрегированная информация на основе больших массивов данных, заранее подготовленная в ответ на прогнозируемые запросы,</w:t>
      </w:r>
    </w:p>
    <w:p w14:paraId="58B49C5D" w14:textId="77777777" w:rsidR="00D378F4" w:rsidRDefault="00D378F4" w:rsidP="00D378F4">
      <w:pPr>
        <w:spacing w:after="0" w:line="240" w:lineRule="auto"/>
        <w:ind w:right="-142" w:firstLine="567"/>
        <w:contextualSpacing/>
        <w:rPr>
          <w:sz w:val="28"/>
          <w:szCs w:val="28"/>
        </w:rPr>
      </w:pPr>
      <w:r>
        <w:rPr>
          <w:sz w:val="28"/>
          <w:szCs w:val="28"/>
          <w:lang w:val="en-US"/>
        </w:rPr>
        <w:t>Crystal</w:t>
      </w:r>
      <w:r w:rsidRPr="00D378F4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Reports</w:t>
      </w:r>
      <w:r>
        <w:rPr>
          <w:sz w:val="28"/>
          <w:szCs w:val="28"/>
        </w:rPr>
        <w:t xml:space="preserve"> 8.0 – инструмент для неподготовленных профессионально пользователей, дающий им возможность готовить сложные выходные отчёты (для внешних потребителей), содержащие группировку, суммирование, сортировку, сложную выборку, форматирование презентационного качества, деловую графику и привязку данных отчета к географической карте. Данная версия тесно интегрирована с </w:t>
      </w:r>
      <w:r>
        <w:rPr>
          <w:sz w:val="28"/>
          <w:szCs w:val="28"/>
          <w:lang w:val="en-US"/>
        </w:rPr>
        <w:t>MS</w:t>
      </w:r>
      <w:r w:rsidRPr="00D378F4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Office</w:t>
      </w:r>
      <w:r>
        <w:rPr>
          <w:sz w:val="28"/>
          <w:szCs w:val="28"/>
        </w:rPr>
        <w:t xml:space="preserve"> 2000 </w:t>
      </w:r>
      <w:r>
        <w:rPr>
          <w:sz w:val="28"/>
          <w:szCs w:val="28"/>
          <w:lang w:val="en-US"/>
        </w:rPr>
        <w:t>Professional</w:t>
      </w:r>
      <w:r w:rsidRPr="00D378F4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Rus</w:t>
      </w:r>
      <w:r>
        <w:rPr>
          <w:sz w:val="28"/>
          <w:szCs w:val="28"/>
        </w:rPr>
        <w:t>,</w:t>
      </w:r>
    </w:p>
    <w:p w14:paraId="23DF769A" w14:textId="77777777" w:rsidR="00D378F4" w:rsidRDefault="00D378F4" w:rsidP="00D378F4">
      <w:pPr>
        <w:spacing w:line="240" w:lineRule="auto"/>
        <w:ind w:firstLine="567"/>
        <w:contextualSpacing/>
        <w:rPr>
          <w:sz w:val="28"/>
          <w:szCs w:val="28"/>
        </w:rPr>
      </w:pPr>
      <w:r>
        <w:rPr>
          <w:sz w:val="28"/>
          <w:szCs w:val="28"/>
          <w:lang w:val="en-US"/>
        </w:rPr>
        <w:t>Crystal</w:t>
      </w:r>
      <w:r w:rsidRPr="00D378F4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Enterprise</w:t>
      </w:r>
      <w:r>
        <w:rPr>
          <w:sz w:val="28"/>
          <w:szCs w:val="28"/>
        </w:rPr>
        <w:t>позволяет профессионально не подготовленным пользователям самостоятельно готовить отчёты, используя данные из разных источников, и распространять их между собой.</w:t>
      </w:r>
    </w:p>
    <w:p w14:paraId="4ED5B980" w14:textId="77777777" w:rsidR="00D378F4" w:rsidRDefault="00D378F4" w:rsidP="00D378F4">
      <w:pPr>
        <w:spacing w:line="240" w:lineRule="auto"/>
        <w:ind w:firstLine="567"/>
        <w:contextualSpacing/>
        <w:rPr>
          <w:sz w:val="28"/>
          <w:szCs w:val="28"/>
        </w:rPr>
      </w:pPr>
      <w:r>
        <w:rPr>
          <w:sz w:val="28"/>
          <w:szCs w:val="28"/>
        </w:rPr>
        <w:t xml:space="preserve">Средства поддержки принятия решений (СППР) включают </w:t>
      </w:r>
      <w:r>
        <w:rPr>
          <w:sz w:val="28"/>
          <w:szCs w:val="28"/>
          <w:lang w:val="en-US"/>
        </w:rPr>
        <w:t>Oracle</w:t>
      </w:r>
      <w:r w:rsidRPr="00D378F4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Express</w:t>
      </w:r>
      <w:r w:rsidRPr="00D378F4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Server</w:t>
      </w:r>
      <w:r>
        <w:rPr>
          <w:sz w:val="28"/>
          <w:szCs w:val="28"/>
        </w:rPr>
        <w:t>.</w:t>
      </w:r>
    </w:p>
    <w:p w14:paraId="783A4F3E" w14:textId="77777777" w:rsidR="00D378F4" w:rsidRDefault="00D378F4" w:rsidP="00D378F4">
      <w:pPr>
        <w:spacing w:after="0" w:line="240" w:lineRule="auto"/>
        <w:ind w:right="-284" w:firstLine="567"/>
        <w:contextualSpacing/>
        <w:rPr>
          <w:sz w:val="28"/>
          <w:szCs w:val="28"/>
        </w:rPr>
      </w:pPr>
      <w:r>
        <w:rPr>
          <w:sz w:val="28"/>
          <w:szCs w:val="28"/>
        </w:rPr>
        <w:t xml:space="preserve">Анализ и использование рассосредоточенной по звеньям системы информации является непростой задачей. Возможность её решения заключается в создании централизованных региональных хранилищ агрегированных данных, являющихся производными первичных данных из основной распределённой базы данных систем. Хранилище данных является многомерной базой данных, создаваемой и поддерживаемой средствами </w:t>
      </w:r>
      <w:r>
        <w:rPr>
          <w:sz w:val="28"/>
          <w:szCs w:val="28"/>
          <w:lang w:val="en-US"/>
        </w:rPr>
        <w:t>Oracle</w:t>
      </w:r>
      <w:r w:rsidRPr="00D378F4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Express</w:t>
      </w:r>
      <w:r w:rsidRPr="00D378F4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Server</w:t>
      </w:r>
      <w:r>
        <w:rPr>
          <w:sz w:val="28"/>
          <w:szCs w:val="28"/>
        </w:rPr>
        <w:t xml:space="preserve">. </w:t>
      </w:r>
      <w:r>
        <w:rPr>
          <w:sz w:val="28"/>
          <w:szCs w:val="28"/>
          <w:lang w:val="en-US"/>
        </w:rPr>
        <w:t>Oracle</w:t>
      </w:r>
      <w:r w:rsidRPr="00D378F4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Express</w:t>
      </w:r>
      <w:r w:rsidRPr="00D378F4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Server</w:t>
      </w:r>
      <w:r>
        <w:rPr>
          <w:sz w:val="28"/>
          <w:szCs w:val="28"/>
        </w:rPr>
        <w:t xml:space="preserve"> позволяет:</w:t>
      </w:r>
    </w:p>
    <w:p w14:paraId="6FFF055E" w14:textId="77777777" w:rsidR="00D378F4" w:rsidRDefault="00D378F4" w:rsidP="00D378F4">
      <w:pPr>
        <w:spacing w:line="240" w:lineRule="auto"/>
        <w:ind w:firstLine="567"/>
        <w:contextualSpacing/>
        <w:rPr>
          <w:sz w:val="28"/>
          <w:szCs w:val="28"/>
        </w:rPr>
      </w:pPr>
      <w:r>
        <w:rPr>
          <w:sz w:val="28"/>
          <w:szCs w:val="28"/>
        </w:rPr>
        <w:t>- осуществлять текущее планирование и прогнозирование, ретроспективный анализ,</w:t>
      </w:r>
    </w:p>
    <w:p w14:paraId="257DCD21" w14:textId="77777777" w:rsidR="00D378F4" w:rsidRDefault="00D378F4" w:rsidP="00D378F4">
      <w:pPr>
        <w:spacing w:line="240" w:lineRule="auto"/>
        <w:ind w:firstLine="567"/>
        <w:contextualSpacing/>
        <w:rPr>
          <w:sz w:val="28"/>
          <w:szCs w:val="28"/>
        </w:rPr>
      </w:pPr>
      <w:r>
        <w:rPr>
          <w:sz w:val="28"/>
          <w:szCs w:val="28"/>
        </w:rPr>
        <w:t>- использовать многие источники данных,</w:t>
      </w:r>
    </w:p>
    <w:p w14:paraId="663326B4" w14:textId="77777777" w:rsidR="00D378F4" w:rsidRDefault="00D378F4" w:rsidP="00D378F4">
      <w:pPr>
        <w:spacing w:line="240" w:lineRule="auto"/>
        <w:ind w:firstLine="567"/>
        <w:contextualSpacing/>
        <w:rPr>
          <w:sz w:val="28"/>
          <w:szCs w:val="28"/>
        </w:rPr>
      </w:pPr>
      <w:r>
        <w:rPr>
          <w:sz w:val="28"/>
          <w:szCs w:val="28"/>
        </w:rPr>
        <w:t>- периодически пополнять данные,</w:t>
      </w:r>
    </w:p>
    <w:p w14:paraId="5360BEAD" w14:textId="77777777" w:rsidR="00D378F4" w:rsidRDefault="00D378F4" w:rsidP="00D378F4">
      <w:pPr>
        <w:spacing w:line="240" w:lineRule="auto"/>
        <w:ind w:firstLine="567"/>
        <w:contextualSpacing/>
        <w:rPr>
          <w:sz w:val="28"/>
          <w:szCs w:val="28"/>
        </w:rPr>
      </w:pPr>
      <w:r>
        <w:rPr>
          <w:sz w:val="28"/>
          <w:szCs w:val="28"/>
        </w:rPr>
        <w:t xml:space="preserve">- динамически изменять структуру хранилища, </w:t>
      </w:r>
    </w:p>
    <w:p w14:paraId="417FD348" w14:textId="77777777" w:rsidR="00D378F4" w:rsidRDefault="00D378F4" w:rsidP="00D378F4">
      <w:pPr>
        <w:spacing w:line="240" w:lineRule="auto"/>
        <w:ind w:firstLine="567"/>
        <w:contextualSpacing/>
        <w:rPr>
          <w:sz w:val="28"/>
          <w:szCs w:val="28"/>
        </w:rPr>
      </w:pPr>
      <w:r>
        <w:rPr>
          <w:sz w:val="28"/>
          <w:szCs w:val="28"/>
        </w:rPr>
        <w:t>- формировать аналитические и статистические отчёты,</w:t>
      </w:r>
    </w:p>
    <w:p w14:paraId="5FD9423A" w14:textId="77777777" w:rsidR="00D378F4" w:rsidRDefault="00D378F4" w:rsidP="00D378F4">
      <w:pPr>
        <w:spacing w:line="240" w:lineRule="auto"/>
        <w:ind w:firstLine="567"/>
        <w:contextualSpacing/>
        <w:rPr>
          <w:sz w:val="28"/>
          <w:szCs w:val="28"/>
        </w:rPr>
      </w:pPr>
      <w:r>
        <w:rPr>
          <w:sz w:val="28"/>
          <w:szCs w:val="28"/>
        </w:rPr>
        <w:t>- предоставлять пользователям, принимающим решения, по их запросам быстрый доступ к оперативной информации.</w:t>
      </w:r>
    </w:p>
    <w:p w14:paraId="2CCE9971" w14:textId="77777777" w:rsidR="00D378F4" w:rsidRDefault="00D378F4" w:rsidP="00D378F4">
      <w:pPr>
        <w:spacing w:line="240" w:lineRule="auto"/>
        <w:ind w:firstLine="567"/>
        <w:contextualSpacing/>
        <w:rPr>
          <w:sz w:val="28"/>
          <w:szCs w:val="28"/>
        </w:rPr>
      </w:pPr>
      <w:r>
        <w:rPr>
          <w:sz w:val="28"/>
          <w:szCs w:val="28"/>
          <w:lang w:val="en-US"/>
        </w:rPr>
        <w:t>Oracle</w:t>
      </w:r>
      <w:r>
        <w:rPr>
          <w:sz w:val="28"/>
          <w:szCs w:val="28"/>
        </w:rPr>
        <w:t xml:space="preserve"> Express </w:t>
      </w:r>
      <w:r>
        <w:rPr>
          <w:sz w:val="28"/>
          <w:szCs w:val="28"/>
          <w:lang w:val="en-US"/>
        </w:rPr>
        <w:t>Server</w:t>
      </w:r>
      <w:r>
        <w:rPr>
          <w:sz w:val="28"/>
          <w:szCs w:val="28"/>
        </w:rPr>
        <w:t xml:space="preserve"> содержит более сотни встроенных функций – математических, статистических, анализа временных рядов. Они позволяют осуществлять прогнозирование, проводить регрессионные и частотные анализы, моделировать сценарии “что – если”.</w:t>
      </w:r>
    </w:p>
    <w:p w14:paraId="0CE14CE2" w14:textId="77777777" w:rsidR="00D378F4" w:rsidRDefault="00D378F4" w:rsidP="00D378F4">
      <w:pPr>
        <w:spacing w:line="240" w:lineRule="auto"/>
        <w:ind w:firstLine="567"/>
        <w:contextualSpacing/>
        <w:rPr>
          <w:sz w:val="28"/>
          <w:szCs w:val="28"/>
        </w:rPr>
      </w:pPr>
      <w:r>
        <w:rPr>
          <w:sz w:val="28"/>
          <w:szCs w:val="28"/>
        </w:rPr>
        <w:t>Функции электронной почты выполняет почтовый сервер ДИОНИС.</w:t>
      </w:r>
    </w:p>
    <w:p w14:paraId="3A4F42DC" w14:textId="77777777" w:rsidR="00D378F4" w:rsidRDefault="00D378F4" w:rsidP="00D378F4">
      <w:pPr>
        <w:spacing w:line="240" w:lineRule="auto"/>
        <w:ind w:firstLine="567"/>
        <w:contextualSpacing/>
        <w:rPr>
          <w:sz w:val="28"/>
          <w:szCs w:val="28"/>
        </w:rPr>
      </w:pPr>
      <w:r>
        <w:rPr>
          <w:sz w:val="28"/>
          <w:szCs w:val="28"/>
        </w:rPr>
        <w:t>Специальное программное обеспечение (СПО) системы состоит из программных средств защиты информации (ПСЗАЩ) и программных средств решения задач (ПСЗДЧ) в подсистемах ГАС “Выборы”.</w:t>
      </w:r>
    </w:p>
    <w:p w14:paraId="0DC4B3B6" w14:textId="77777777" w:rsidR="00D378F4" w:rsidRDefault="00D378F4" w:rsidP="00D378F4">
      <w:pPr>
        <w:spacing w:line="240" w:lineRule="auto"/>
        <w:ind w:firstLine="567"/>
        <w:contextualSpacing/>
        <w:rPr>
          <w:sz w:val="28"/>
          <w:szCs w:val="28"/>
        </w:rPr>
      </w:pPr>
      <w:r>
        <w:rPr>
          <w:sz w:val="28"/>
          <w:szCs w:val="28"/>
        </w:rPr>
        <w:t>Безопасность информации в ГАС “Выборы” обеспечивается встроенными аппаратно-программными средствами защиты и организационно – техническими мероприятиями.</w:t>
      </w:r>
    </w:p>
    <w:p w14:paraId="4E2F1306" w14:textId="77777777" w:rsidR="00D378F4" w:rsidRDefault="00D378F4" w:rsidP="00D378F4">
      <w:pPr>
        <w:spacing w:line="240" w:lineRule="auto"/>
        <w:ind w:firstLine="567"/>
        <w:contextualSpacing/>
        <w:rPr>
          <w:sz w:val="28"/>
          <w:szCs w:val="28"/>
        </w:rPr>
      </w:pPr>
      <w:r>
        <w:rPr>
          <w:sz w:val="28"/>
          <w:szCs w:val="28"/>
        </w:rPr>
        <w:t>Аппаратно- программные средства защиты реализуют:</w:t>
      </w:r>
    </w:p>
    <w:p w14:paraId="7EF9B913" w14:textId="77777777" w:rsidR="00D378F4" w:rsidRDefault="00D378F4" w:rsidP="00D378F4">
      <w:pPr>
        <w:spacing w:line="240" w:lineRule="auto"/>
        <w:ind w:firstLine="567"/>
        <w:contextualSpacing/>
        <w:rPr>
          <w:sz w:val="28"/>
          <w:szCs w:val="28"/>
        </w:rPr>
      </w:pPr>
      <w:r>
        <w:rPr>
          <w:sz w:val="28"/>
          <w:szCs w:val="28"/>
        </w:rPr>
        <w:t>- защиту информации от несанкционированного доступа (НСД),</w:t>
      </w:r>
    </w:p>
    <w:p w14:paraId="4D3DFD52" w14:textId="77777777" w:rsidR="00D378F4" w:rsidRDefault="00D378F4" w:rsidP="00D378F4">
      <w:pPr>
        <w:spacing w:line="240" w:lineRule="auto"/>
        <w:ind w:firstLine="567"/>
        <w:contextualSpacing/>
        <w:rPr>
          <w:sz w:val="28"/>
          <w:szCs w:val="28"/>
        </w:rPr>
      </w:pPr>
      <w:r>
        <w:rPr>
          <w:sz w:val="28"/>
          <w:szCs w:val="28"/>
        </w:rPr>
        <w:t>- криптографическую защиту данных, передаваемых по каналам связи,</w:t>
      </w:r>
    </w:p>
    <w:p w14:paraId="5E2C1086" w14:textId="77777777" w:rsidR="00D378F4" w:rsidRDefault="00D378F4" w:rsidP="00D378F4">
      <w:pPr>
        <w:spacing w:line="240" w:lineRule="auto"/>
        <w:ind w:firstLine="567"/>
        <w:contextualSpacing/>
        <w:rPr>
          <w:sz w:val="28"/>
          <w:szCs w:val="28"/>
        </w:rPr>
      </w:pPr>
      <w:r>
        <w:rPr>
          <w:sz w:val="28"/>
          <w:szCs w:val="28"/>
        </w:rPr>
        <w:t>- контроль целостности и подлинности электронных документов,</w:t>
      </w:r>
    </w:p>
    <w:p w14:paraId="5B82C76F" w14:textId="77777777" w:rsidR="00D378F4" w:rsidRDefault="00D378F4" w:rsidP="00D378F4">
      <w:pPr>
        <w:spacing w:line="240" w:lineRule="auto"/>
        <w:ind w:firstLine="567"/>
        <w:contextualSpacing/>
        <w:rPr>
          <w:sz w:val="28"/>
          <w:szCs w:val="28"/>
        </w:rPr>
      </w:pPr>
      <w:r>
        <w:rPr>
          <w:sz w:val="28"/>
          <w:szCs w:val="28"/>
        </w:rPr>
        <w:t>- безопасность межсетевого взаимодействия,</w:t>
      </w:r>
    </w:p>
    <w:p w14:paraId="4329D699" w14:textId="77777777" w:rsidR="00D378F4" w:rsidRDefault="00D378F4" w:rsidP="00D378F4">
      <w:pPr>
        <w:spacing w:line="240" w:lineRule="auto"/>
        <w:ind w:firstLine="567"/>
        <w:contextualSpacing/>
        <w:rPr>
          <w:sz w:val="28"/>
          <w:szCs w:val="28"/>
        </w:rPr>
      </w:pPr>
      <w:r>
        <w:rPr>
          <w:sz w:val="28"/>
          <w:szCs w:val="28"/>
        </w:rPr>
        <w:t xml:space="preserve">- антивирусную защиту. </w:t>
      </w:r>
    </w:p>
    <w:p w14:paraId="371A8D4A" w14:textId="77777777" w:rsidR="00D378F4" w:rsidRDefault="00D378F4" w:rsidP="00D378F4">
      <w:pPr>
        <w:spacing w:line="240" w:lineRule="auto"/>
        <w:ind w:firstLine="567"/>
        <w:contextualSpacing/>
        <w:rPr>
          <w:sz w:val="28"/>
          <w:szCs w:val="28"/>
        </w:rPr>
      </w:pPr>
      <w:r>
        <w:rPr>
          <w:sz w:val="28"/>
          <w:szCs w:val="28"/>
        </w:rPr>
        <w:t>В состав программных средств защиты (ПСЗАЩ) входят:</w:t>
      </w:r>
    </w:p>
    <w:p w14:paraId="10AB2455" w14:textId="77777777" w:rsidR="00D378F4" w:rsidRDefault="00D378F4" w:rsidP="00D378F4">
      <w:pPr>
        <w:spacing w:line="240" w:lineRule="auto"/>
        <w:ind w:firstLine="567"/>
        <w:contextualSpacing/>
        <w:rPr>
          <w:sz w:val="28"/>
          <w:szCs w:val="28"/>
        </w:rPr>
      </w:pPr>
      <w:r>
        <w:rPr>
          <w:sz w:val="28"/>
          <w:szCs w:val="28"/>
        </w:rPr>
        <w:t xml:space="preserve">- система </w:t>
      </w:r>
      <w:r>
        <w:rPr>
          <w:sz w:val="28"/>
          <w:szCs w:val="28"/>
          <w:lang w:val="en-US"/>
        </w:rPr>
        <w:t>Secret</w:t>
      </w:r>
      <w:r w:rsidRPr="00D378F4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Net</w:t>
      </w:r>
      <w:r>
        <w:rPr>
          <w:sz w:val="28"/>
          <w:szCs w:val="28"/>
        </w:rPr>
        <w:t xml:space="preserve"> 2000 для защиты от НСД путём индивидуальной идентификации и аутентификации пользователей и разграничения их доступа к ресурсам системы,</w:t>
      </w:r>
    </w:p>
    <w:p w14:paraId="109D7932" w14:textId="77777777" w:rsidR="00D378F4" w:rsidRDefault="00D378F4" w:rsidP="00D378F4">
      <w:pPr>
        <w:spacing w:line="240" w:lineRule="auto"/>
        <w:ind w:firstLine="567"/>
        <w:contextualSpacing/>
        <w:rPr>
          <w:sz w:val="28"/>
          <w:szCs w:val="28"/>
        </w:rPr>
      </w:pPr>
      <w:r>
        <w:rPr>
          <w:sz w:val="28"/>
          <w:szCs w:val="28"/>
        </w:rPr>
        <w:t>- аппаратно – программный комплекс “Соболь РС</w:t>
      </w:r>
      <w:r>
        <w:rPr>
          <w:sz w:val="28"/>
          <w:szCs w:val="28"/>
          <w:lang w:val="en-US"/>
        </w:rPr>
        <w:t>I</w:t>
      </w:r>
      <w:r>
        <w:rPr>
          <w:sz w:val="28"/>
          <w:szCs w:val="28"/>
        </w:rPr>
        <w:t>” для обеспечения защиты серверов и рабочих станций от проникновения посторонних пользователей, несанкционированной загрузки операционной системы с дискет и компакт – дисков, а также организации контроля целостности файлов на накопителях жестких магнитных дисков,</w:t>
      </w:r>
    </w:p>
    <w:p w14:paraId="043F1C01" w14:textId="77777777" w:rsidR="00D378F4" w:rsidRDefault="00D378F4" w:rsidP="00D378F4">
      <w:pPr>
        <w:spacing w:line="240" w:lineRule="auto"/>
        <w:ind w:firstLine="567"/>
        <w:contextualSpacing/>
        <w:rPr>
          <w:sz w:val="28"/>
          <w:szCs w:val="28"/>
        </w:rPr>
      </w:pPr>
      <w:r>
        <w:rPr>
          <w:sz w:val="28"/>
          <w:szCs w:val="28"/>
        </w:rPr>
        <w:t>- аппаратно – программный комплекс “Континент”, который устанавливается в качестве шлюза между защищаемой и внешней сетью для криптографической защиты конфиденциальных данных, передаваемых по каналам связи,</w:t>
      </w:r>
    </w:p>
    <w:p w14:paraId="0422059E" w14:textId="77777777" w:rsidR="00D378F4" w:rsidRDefault="00D378F4" w:rsidP="00D378F4">
      <w:pPr>
        <w:spacing w:line="240" w:lineRule="auto"/>
        <w:ind w:firstLine="567"/>
        <w:contextualSpacing/>
        <w:rPr>
          <w:sz w:val="28"/>
          <w:szCs w:val="28"/>
        </w:rPr>
      </w:pPr>
      <w:r>
        <w:rPr>
          <w:sz w:val="28"/>
          <w:szCs w:val="28"/>
        </w:rPr>
        <w:t xml:space="preserve">- межсетевой экран </w:t>
      </w:r>
      <w:r>
        <w:rPr>
          <w:sz w:val="28"/>
          <w:szCs w:val="28"/>
          <w:lang w:val="en-US"/>
        </w:rPr>
        <w:t>Check</w:t>
      </w:r>
      <w:r w:rsidRPr="00D378F4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Point</w:t>
      </w:r>
      <w:r w:rsidRPr="00D378F4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Fire</w:t>
      </w:r>
      <w:r w:rsidRPr="00D378F4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Wall</w:t>
      </w:r>
      <w:r>
        <w:rPr>
          <w:sz w:val="28"/>
          <w:szCs w:val="28"/>
        </w:rPr>
        <w:t xml:space="preserve">–1 </w:t>
      </w:r>
      <w:r>
        <w:rPr>
          <w:sz w:val="28"/>
          <w:szCs w:val="28"/>
          <w:lang w:val="en-US"/>
        </w:rPr>
        <w:t>Gate</w:t>
      </w:r>
      <w:r w:rsidRPr="00D378F4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way</w:t>
      </w:r>
      <w:r w:rsidRPr="00D378F4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Bundles</w:t>
      </w:r>
      <w:r>
        <w:rPr>
          <w:sz w:val="28"/>
          <w:szCs w:val="28"/>
        </w:rPr>
        <w:t xml:space="preserve"> для защиты и контроля информационных потоков к наиболее важным серверам,</w:t>
      </w:r>
    </w:p>
    <w:p w14:paraId="283E3B2B" w14:textId="77777777" w:rsidR="00D378F4" w:rsidRDefault="00D378F4" w:rsidP="00D378F4">
      <w:pPr>
        <w:spacing w:line="240" w:lineRule="auto"/>
        <w:ind w:firstLine="567"/>
        <w:contextualSpacing/>
        <w:rPr>
          <w:sz w:val="28"/>
          <w:szCs w:val="28"/>
        </w:rPr>
      </w:pPr>
      <w:r>
        <w:rPr>
          <w:sz w:val="28"/>
          <w:szCs w:val="28"/>
        </w:rPr>
        <w:t xml:space="preserve">- система обнаружения атак </w:t>
      </w:r>
      <w:r>
        <w:rPr>
          <w:sz w:val="28"/>
          <w:szCs w:val="28"/>
          <w:lang w:val="en-US"/>
        </w:rPr>
        <w:t>Real</w:t>
      </w:r>
      <w:r w:rsidRPr="00D378F4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Secure</w:t>
      </w:r>
      <w:r>
        <w:rPr>
          <w:sz w:val="28"/>
          <w:szCs w:val="28"/>
        </w:rPr>
        <w:t xml:space="preserve"> для нейтрализации внешних атак и внутренних злоупотреблений, направленных на серверы приложений, </w:t>
      </w:r>
      <w:r>
        <w:rPr>
          <w:sz w:val="28"/>
          <w:szCs w:val="28"/>
          <w:lang w:val="en-US"/>
        </w:rPr>
        <w:t>Web</w:t>
      </w:r>
      <w:r>
        <w:rPr>
          <w:sz w:val="28"/>
          <w:szCs w:val="28"/>
        </w:rPr>
        <w:t xml:space="preserve"> – серверы, БД, АРМ, маршрутизаторы,</w:t>
      </w:r>
    </w:p>
    <w:p w14:paraId="7670A002" w14:textId="77777777" w:rsidR="00D378F4" w:rsidRDefault="00D378F4" w:rsidP="00D378F4">
      <w:pPr>
        <w:spacing w:line="240" w:lineRule="auto"/>
        <w:ind w:firstLine="567"/>
        <w:contextualSpacing/>
        <w:rPr>
          <w:sz w:val="28"/>
          <w:szCs w:val="28"/>
        </w:rPr>
      </w:pPr>
      <w:r>
        <w:rPr>
          <w:sz w:val="28"/>
          <w:szCs w:val="28"/>
        </w:rPr>
        <w:t>- комплекты программ антивирусной защиты КПАЗ-1, КПАЗ-2 и КПАЗ-3 для развёртывания в КСА ЦИК, КСА ИКСРФ и КСА ТИК соответственно.</w:t>
      </w:r>
    </w:p>
    <w:p w14:paraId="59B76031" w14:textId="77777777" w:rsidR="00D378F4" w:rsidRDefault="00D378F4" w:rsidP="00D378F4">
      <w:pPr>
        <w:spacing w:line="240" w:lineRule="auto"/>
        <w:ind w:firstLine="567"/>
        <w:contextualSpacing/>
        <w:rPr>
          <w:sz w:val="28"/>
          <w:szCs w:val="28"/>
        </w:rPr>
      </w:pPr>
      <w:r>
        <w:rPr>
          <w:sz w:val="28"/>
          <w:szCs w:val="28"/>
        </w:rPr>
        <w:t xml:space="preserve">Программные средства решения задач пользователей (ПСЗАД) представлены программными изделиями, разработанными в основном с использованием средств </w:t>
      </w:r>
      <w:r>
        <w:rPr>
          <w:sz w:val="28"/>
          <w:szCs w:val="28"/>
          <w:lang w:val="en-US"/>
        </w:rPr>
        <w:t>Delphi</w:t>
      </w:r>
      <w:r>
        <w:rPr>
          <w:sz w:val="28"/>
          <w:szCs w:val="28"/>
        </w:rPr>
        <w:t xml:space="preserve"> (фирма </w:t>
      </w:r>
      <w:r>
        <w:rPr>
          <w:sz w:val="28"/>
          <w:szCs w:val="28"/>
          <w:lang w:val="en-US"/>
        </w:rPr>
        <w:t>Borland</w:t>
      </w:r>
      <w:r>
        <w:rPr>
          <w:sz w:val="28"/>
          <w:szCs w:val="28"/>
        </w:rPr>
        <w:t xml:space="preserve">), </w:t>
      </w:r>
      <w:r>
        <w:rPr>
          <w:sz w:val="28"/>
          <w:szCs w:val="28"/>
          <w:lang w:val="en-US"/>
        </w:rPr>
        <w:t>SQL</w:t>
      </w:r>
      <w:r w:rsidRPr="00D378F4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Windows</w:t>
      </w:r>
      <w:r>
        <w:rPr>
          <w:sz w:val="28"/>
          <w:szCs w:val="28"/>
        </w:rPr>
        <w:t xml:space="preserve"> (фирма </w:t>
      </w:r>
      <w:r>
        <w:rPr>
          <w:sz w:val="28"/>
          <w:szCs w:val="28"/>
          <w:lang w:val="en-US"/>
        </w:rPr>
        <w:t>Centura</w:t>
      </w:r>
      <w:r>
        <w:rPr>
          <w:sz w:val="28"/>
          <w:szCs w:val="28"/>
        </w:rPr>
        <w:t xml:space="preserve">), Developer 2000 (фирма </w:t>
      </w:r>
      <w:r>
        <w:rPr>
          <w:sz w:val="28"/>
          <w:szCs w:val="28"/>
          <w:lang w:val="en-US"/>
        </w:rPr>
        <w:t>Oracle</w:t>
      </w:r>
      <w:r>
        <w:rPr>
          <w:sz w:val="28"/>
          <w:szCs w:val="28"/>
        </w:rPr>
        <w:t xml:space="preserve">). </w:t>
      </w:r>
    </w:p>
    <w:p w14:paraId="6AF20E31" w14:textId="77777777" w:rsidR="00D378F4" w:rsidRDefault="00D378F4" w:rsidP="00D378F4">
      <w:pPr>
        <w:spacing w:line="240" w:lineRule="auto"/>
        <w:ind w:firstLine="567"/>
        <w:contextualSpacing/>
        <w:rPr>
          <w:sz w:val="28"/>
          <w:szCs w:val="28"/>
        </w:rPr>
      </w:pPr>
      <w:r>
        <w:rPr>
          <w:b/>
          <w:sz w:val="28"/>
          <w:szCs w:val="28"/>
        </w:rPr>
        <w:t>Семантическая модель программного обеспечения</w:t>
      </w:r>
      <w:r>
        <w:rPr>
          <w:b/>
          <w:sz w:val="28"/>
          <w:szCs w:val="28"/>
        </w:rPr>
        <w:fldChar w:fldCharType="begin"/>
      </w:r>
      <w:r>
        <w:instrText xml:space="preserve"> XE "</w:instrText>
      </w:r>
      <w:r>
        <w:rPr>
          <w:b/>
          <w:sz w:val="28"/>
          <w:szCs w:val="28"/>
        </w:rPr>
        <w:instrText>Семантическая модель программного обеспечения</w:instrText>
      </w:r>
      <w:r>
        <w:instrText xml:space="preserve">" </w:instrText>
      </w:r>
      <w:r>
        <w:rPr>
          <w:b/>
          <w:sz w:val="28"/>
          <w:szCs w:val="28"/>
        </w:rPr>
        <w:fldChar w:fldCharType="end"/>
      </w:r>
      <w:r>
        <w:rPr>
          <w:b/>
          <w:sz w:val="28"/>
          <w:szCs w:val="28"/>
        </w:rPr>
        <w:t xml:space="preserve">. </w:t>
      </w:r>
      <w:r>
        <w:rPr>
          <w:sz w:val="28"/>
          <w:szCs w:val="28"/>
        </w:rPr>
        <w:t>Семантическая модель описывает смысловое назначение компонентов (составляющих) программного обеспечения и их логические взаимосвязи при функционировании системы.</w:t>
      </w:r>
    </w:p>
    <w:p w14:paraId="63175832" w14:textId="77777777" w:rsidR="00D378F4" w:rsidRDefault="00D378F4" w:rsidP="00D378F4">
      <w:pPr>
        <w:spacing w:line="240" w:lineRule="auto"/>
        <w:ind w:firstLine="567"/>
        <w:contextualSpacing/>
        <w:rPr>
          <w:sz w:val="28"/>
          <w:szCs w:val="28"/>
        </w:rPr>
      </w:pPr>
      <w:r>
        <w:rPr>
          <w:sz w:val="28"/>
          <w:szCs w:val="28"/>
        </w:rPr>
        <w:t>Семантическая модель программного обеспечения ГАС “Выборы” упрощённо показана на рис. 2.17.</w:t>
      </w:r>
    </w:p>
    <w:p w14:paraId="119F73AC" w14:textId="77777777" w:rsidR="00D378F4" w:rsidRDefault="00D378F4" w:rsidP="00D378F4">
      <w:pPr>
        <w:spacing w:line="240" w:lineRule="auto"/>
        <w:ind w:firstLine="567"/>
        <w:contextualSpacing/>
        <w:rPr>
          <w:sz w:val="28"/>
          <w:szCs w:val="28"/>
        </w:rPr>
      </w:pPr>
      <w:r>
        <w:rPr>
          <w:sz w:val="28"/>
          <w:szCs w:val="28"/>
        </w:rPr>
        <w:t>Программные модули мультисервисной транспортной сети (коммуникационный сервер – К</w:t>
      </w:r>
      <w:r>
        <w:rPr>
          <w:sz w:val="28"/>
          <w:szCs w:val="28"/>
          <w:vertAlign w:val="subscript"/>
        </w:rPr>
        <w:t>м</w:t>
      </w:r>
      <w:r>
        <w:rPr>
          <w:sz w:val="28"/>
          <w:szCs w:val="28"/>
        </w:rPr>
        <w:t>С) посредством арендуемых каналов телефонной сети общего пользования и радиоэфира реализуют инфокоммуникационные связи звеньев системы.</w:t>
      </w:r>
    </w:p>
    <w:p w14:paraId="2D254A7A" w14:textId="77777777" w:rsidR="00D378F4" w:rsidRDefault="00D378F4" w:rsidP="00D378F4">
      <w:pPr>
        <w:spacing w:line="240" w:lineRule="auto"/>
        <w:ind w:firstLine="567"/>
        <w:contextualSpacing/>
        <w:rPr>
          <w:sz w:val="28"/>
          <w:szCs w:val="28"/>
        </w:rPr>
      </w:pPr>
      <w:r>
        <w:rPr>
          <w:sz w:val="28"/>
          <w:szCs w:val="28"/>
        </w:rPr>
        <w:t xml:space="preserve"> Программные средства шифрования, аутентификации, регистрации ключей электронной подписи обеспечивают защиту как в целом системы по периметру, так и безопасность информации внутри на звеньях системы.</w:t>
      </w:r>
    </w:p>
    <w:p w14:paraId="0AA6FE9E" w14:textId="77777777" w:rsidR="00D378F4" w:rsidRDefault="00D378F4" w:rsidP="00D378F4">
      <w:pPr>
        <w:spacing w:after="0" w:line="240" w:lineRule="auto"/>
        <w:ind w:right="-142" w:firstLine="567"/>
        <w:contextualSpacing/>
        <w:rPr>
          <w:sz w:val="28"/>
          <w:szCs w:val="28"/>
        </w:rPr>
      </w:pPr>
      <w:r>
        <w:rPr>
          <w:sz w:val="28"/>
          <w:szCs w:val="28"/>
        </w:rPr>
        <w:t>ГАС “Выборы” – это множество разнотипных локальных вычислительных сетей (</w:t>
      </w:r>
      <w:r>
        <w:rPr>
          <w:sz w:val="28"/>
          <w:szCs w:val="28"/>
          <w:lang w:val="en-US"/>
        </w:rPr>
        <w:t>Ethernet</w:t>
      </w:r>
      <w:r>
        <w:rPr>
          <w:sz w:val="28"/>
          <w:szCs w:val="28"/>
        </w:rPr>
        <w:t xml:space="preserve">, </w:t>
      </w:r>
      <w:r>
        <w:rPr>
          <w:sz w:val="28"/>
          <w:szCs w:val="28"/>
          <w:lang w:val="en-US"/>
        </w:rPr>
        <w:t>Fast</w:t>
      </w:r>
      <w:r w:rsidRPr="00D378F4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Ethernet</w:t>
      </w:r>
      <w:r>
        <w:rPr>
          <w:sz w:val="28"/>
          <w:szCs w:val="28"/>
        </w:rPr>
        <w:t xml:space="preserve">, </w:t>
      </w:r>
      <w:r>
        <w:rPr>
          <w:sz w:val="28"/>
          <w:szCs w:val="28"/>
          <w:lang w:val="en-US"/>
        </w:rPr>
        <w:t>Gigabit</w:t>
      </w:r>
      <w:r w:rsidRPr="00D378F4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Ethernet</w:t>
      </w:r>
      <w:r>
        <w:rPr>
          <w:sz w:val="28"/>
          <w:szCs w:val="28"/>
        </w:rPr>
        <w:t xml:space="preserve">) и реализуемых в них разнообразных приложений. Чтобы система была работоспособной и эффективно функционировала, необходим оперативный контроль и управление её текущим состоянием. Функции контроля и управления выполняет программный продукт </w:t>
      </w:r>
      <w:r>
        <w:rPr>
          <w:sz w:val="28"/>
          <w:szCs w:val="28"/>
          <w:lang w:val="en-US"/>
        </w:rPr>
        <w:t>Unicenter</w:t>
      </w:r>
      <w:r w:rsidRPr="00D378F4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TNG</w:t>
      </w:r>
      <w:r>
        <w:rPr>
          <w:sz w:val="28"/>
          <w:szCs w:val="28"/>
        </w:rPr>
        <w:t xml:space="preserve"> (</w:t>
      </w:r>
      <w:r>
        <w:rPr>
          <w:sz w:val="28"/>
          <w:szCs w:val="28"/>
          <w:lang w:val="en-US"/>
        </w:rPr>
        <w:t>Unicenter</w:t>
      </w:r>
      <w:r w:rsidRPr="00D378F4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The</w:t>
      </w:r>
      <w:r w:rsidRPr="00D378F4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Nex</w:t>
      </w:r>
      <w:r w:rsidRPr="00D378F4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Generation</w:t>
      </w:r>
      <w:r>
        <w:rPr>
          <w:sz w:val="28"/>
          <w:szCs w:val="28"/>
        </w:rPr>
        <w:t>– единый центр следующего поколения) – коммуникационный сервер (К</w:t>
      </w:r>
      <w:r>
        <w:rPr>
          <w:sz w:val="28"/>
          <w:szCs w:val="28"/>
          <w:vertAlign w:val="subscript"/>
        </w:rPr>
        <w:t>м</w:t>
      </w:r>
      <w:r>
        <w:rPr>
          <w:sz w:val="28"/>
          <w:szCs w:val="28"/>
        </w:rPr>
        <w:t xml:space="preserve">С), который реализует технологию </w:t>
      </w:r>
      <w:r>
        <w:rPr>
          <w:b/>
          <w:sz w:val="28"/>
          <w:szCs w:val="28"/>
        </w:rPr>
        <w:t>менеджер/агент</w:t>
      </w:r>
      <w:r>
        <w:rPr>
          <w:sz w:val="28"/>
          <w:szCs w:val="28"/>
        </w:rPr>
        <w:t xml:space="preserve">. Агент (программные модули </w:t>
      </w:r>
      <w:r>
        <w:rPr>
          <w:sz w:val="28"/>
          <w:szCs w:val="28"/>
          <w:lang w:val="en-US"/>
        </w:rPr>
        <w:t>Unicenter</w:t>
      </w:r>
      <w:r w:rsidRPr="00D378F4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TNG</w:t>
      </w:r>
      <w:r>
        <w:rPr>
          <w:sz w:val="28"/>
          <w:szCs w:val="28"/>
        </w:rPr>
        <w:t xml:space="preserve">), встроенные в объекты и процессы для контроля, передают данные менеджеру (управляющему блоку </w:t>
      </w:r>
      <w:r>
        <w:rPr>
          <w:sz w:val="28"/>
          <w:szCs w:val="28"/>
          <w:lang w:val="en-US"/>
        </w:rPr>
        <w:t>Unicenter</w:t>
      </w:r>
      <w:r w:rsidRPr="00D378F4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TNG</w:t>
      </w:r>
      <w:r>
        <w:rPr>
          <w:sz w:val="28"/>
          <w:szCs w:val="28"/>
        </w:rPr>
        <w:t>). Менеджер принимает решения, которые направляются агентам для исполнения.</w:t>
      </w:r>
    </w:p>
    <w:p w14:paraId="4382B423" w14:textId="77777777" w:rsidR="00D378F4" w:rsidRDefault="00D378F4" w:rsidP="00D378F4">
      <w:pPr>
        <w:spacing w:line="240" w:lineRule="auto"/>
        <w:ind w:firstLine="567"/>
        <w:contextualSpacing/>
        <w:rPr>
          <w:sz w:val="28"/>
          <w:szCs w:val="28"/>
        </w:rPr>
      </w:pPr>
      <w:r>
        <w:rPr>
          <w:sz w:val="28"/>
          <w:szCs w:val="28"/>
        </w:rPr>
        <w:t>Обмен информационными сообщениями между пользователями осуществляется посредством электронной почты ДИОНИС (сервер электронной почты – СЭП). Электронная почта играет весьма ответственную роль. Она обеспечивает своевременное взаимодействие между пользователями и ускоряет деловые процедуры. Однако электронная почта не имеет непосредственного доступа к базе данных (БД) системы. Поэтому, когда пользователям необходимо взаимодействовать с использованием данных из БД, применение электронной почты ДИОНИС не эффективно. На эти случаи в системе предусмотрены другие возможности.</w:t>
      </w:r>
    </w:p>
    <w:p w14:paraId="08457A29" w14:textId="77777777" w:rsidR="00D378F4" w:rsidRDefault="00D378F4" w:rsidP="00D378F4">
      <w:pPr>
        <w:spacing w:line="240" w:lineRule="auto"/>
        <w:ind w:firstLine="567"/>
        <w:contextualSpacing/>
        <w:rPr>
          <w:sz w:val="28"/>
          <w:szCs w:val="28"/>
        </w:rPr>
      </w:pPr>
      <w:r>
        <w:rPr>
          <w:sz w:val="28"/>
          <w:szCs w:val="28"/>
        </w:rPr>
        <w:t xml:space="preserve">Скоординированную работу вычислительных средств и реализацию процессов в них, а также взаимодействий пользователя с компьютером выполняет операционная система ОС (англ. </w:t>
      </w:r>
      <w:r>
        <w:rPr>
          <w:sz w:val="28"/>
          <w:szCs w:val="28"/>
          <w:lang w:val="en-US"/>
        </w:rPr>
        <w:t>Operating</w:t>
      </w:r>
      <w:r w:rsidRPr="00D378F4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System</w:t>
      </w:r>
      <w:r>
        <w:rPr>
          <w:sz w:val="28"/>
          <w:szCs w:val="28"/>
        </w:rPr>
        <w:t>–</w:t>
      </w:r>
      <w:r>
        <w:rPr>
          <w:sz w:val="28"/>
          <w:szCs w:val="28"/>
          <w:lang w:val="en-US"/>
        </w:rPr>
        <w:t>OS</w:t>
      </w:r>
      <w:r>
        <w:rPr>
          <w:sz w:val="28"/>
          <w:szCs w:val="28"/>
        </w:rPr>
        <w:t xml:space="preserve">). В ГАС “Выборы” использована операционная система </w:t>
      </w:r>
      <w:r>
        <w:rPr>
          <w:sz w:val="28"/>
          <w:szCs w:val="28"/>
          <w:lang w:val="en-US"/>
        </w:rPr>
        <w:t>Windows</w:t>
      </w:r>
      <w:r>
        <w:rPr>
          <w:sz w:val="28"/>
          <w:szCs w:val="28"/>
        </w:rPr>
        <w:t xml:space="preserve"> 2000 (</w:t>
      </w:r>
      <w:r>
        <w:rPr>
          <w:sz w:val="28"/>
          <w:szCs w:val="28"/>
          <w:lang w:val="en-US"/>
        </w:rPr>
        <w:t>Professional</w:t>
      </w:r>
      <w:r>
        <w:rPr>
          <w:sz w:val="28"/>
          <w:szCs w:val="28"/>
        </w:rPr>
        <w:t xml:space="preserve"> – на федеральном уровне, </w:t>
      </w:r>
      <w:r>
        <w:rPr>
          <w:sz w:val="28"/>
          <w:szCs w:val="28"/>
          <w:lang w:val="en-US"/>
        </w:rPr>
        <w:t>Server</w:t>
      </w:r>
      <w:r>
        <w:rPr>
          <w:sz w:val="28"/>
          <w:szCs w:val="28"/>
        </w:rPr>
        <w:t xml:space="preserve"> – на уровне субъектов, </w:t>
      </w:r>
      <w:r>
        <w:rPr>
          <w:sz w:val="28"/>
          <w:szCs w:val="28"/>
          <w:lang w:val="en-US"/>
        </w:rPr>
        <w:t>Advance</w:t>
      </w:r>
      <w:r w:rsidRPr="00D378F4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Server</w:t>
      </w:r>
      <w:r>
        <w:rPr>
          <w:sz w:val="28"/>
          <w:szCs w:val="28"/>
        </w:rPr>
        <w:t xml:space="preserve"> – на территориальном (местом) уровне). </w:t>
      </w:r>
    </w:p>
    <w:p w14:paraId="6C6C2965" w14:textId="77777777" w:rsidR="00D378F4" w:rsidRDefault="00D378F4" w:rsidP="00D378F4">
      <w:pPr>
        <w:spacing w:line="240" w:lineRule="auto"/>
        <w:ind w:firstLine="567"/>
        <w:contextualSpacing/>
        <w:rPr>
          <w:sz w:val="28"/>
          <w:szCs w:val="28"/>
        </w:rPr>
      </w:pPr>
      <w:r>
        <w:rPr>
          <w:sz w:val="28"/>
          <w:szCs w:val="28"/>
        </w:rPr>
        <w:t xml:space="preserve">ГАС “Выборы” осуществляет приём, накопление, хранение, обновление и обработку многочисленных и разнообразных данных. К ним относятся классификаторы, справочники, нормативно - правовые документы, списки избирателей и участников референдумов, протоколы с результатами голосований, архивные документы и т.п., причем, материалы распределены по звеньям системы. Это первичные материалы (данные), которые, будучи систематизированные таким образом, чтобы могли быть найдены и использованы, образуют </w:t>
      </w:r>
      <w:r>
        <w:rPr>
          <w:b/>
          <w:sz w:val="28"/>
          <w:szCs w:val="28"/>
        </w:rPr>
        <w:t xml:space="preserve">базу данных </w:t>
      </w:r>
      <w:r>
        <w:rPr>
          <w:sz w:val="28"/>
          <w:szCs w:val="28"/>
        </w:rPr>
        <w:t>(</w:t>
      </w:r>
      <w:r>
        <w:rPr>
          <w:b/>
          <w:sz w:val="28"/>
          <w:szCs w:val="28"/>
        </w:rPr>
        <w:t>БД</w:t>
      </w:r>
      <w:r>
        <w:rPr>
          <w:sz w:val="28"/>
          <w:szCs w:val="28"/>
        </w:rPr>
        <w:t>) системы. Распределённая база данных ГАС “Выборы” размещена на кластере БД – СБД (ЛВС-4 КСА ЦИК и ФЦИ).</w:t>
      </w:r>
    </w:p>
    <w:p w14:paraId="0C7CF1DE" w14:textId="77777777" w:rsidR="00D378F4" w:rsidRDefault="00D378F4" w:rsidP="00D378F4">
      <w:pPr>
        <w:spacing w:line="240" w:lineRule="auto"/>
        <w:ind w:firstLine="567"/>
        <w:contextualSpacing/>
        <w:rPr>
          <w:sz w:val="28"/>
          <w:szCs w:val="28"/>
        </w:rPr>
      </w:pPr>
      <w:r>
        <w:rPr>
          <w:sz w:val="28"/>
          <w:szCs w:val="28"/>
        </w:rPr>
        <w:t xml:space="preserve">Чтобы можно было создать базу данных и управлять ею, необходима </w:t>
      </w:r>
      <w:r>
        <w:rPr>
          <w:b/>
          <w:sz w:val="28"/>
          <w:szCs w:val="28"/>
        </w:rPr>
        <w:t xml:space="preserve">система управления базой данных </w:t>
      </w:r>
      <w:r>
        <w:rPr>
          <w:sz w:val="28"/>
          <w:szCs w:val="28"/>
        </w:rPr>
        <w:t>(</w:t>
      </w:r>
      <w:r>
        <w:rPr>
          <w:b/>
          <w:sz w:val="28"/>
          <w:szCs w:val="28"/>
        </w:rPr>
        <w:t>СУБД</w:t>
      </w:r>
      <w:r>
        <w:rPr>
          <w:sz w:val="28"/>
          <w:szCs w:val="28"/>
        </w:rPr>
        <w:t>),</w:t>
      </w:r>
      <w:r>
        <w:rPr>
          <w:sz w:val="28"/>
          <w:szCs w:val="28"/>
        </w:rPr>
        <w:fldChar w:fldCharType="begin"/>
      </w:r>
      <w:r>
        <w:instrText xml:space="preserve"> XE "</w:instrText>
      </w:r>
      <w:r>
        <w:rPr>
          <w:b/>
          <w:sz w:val="28"/>
          <w:szCs w:val="28"/>
        </w:rPr>
        <w:instrText xml:space="preserve">система управления базой данных </w:instrText>
      </w:r>
      <w:r>
        <w:rPr>
          <w:sz w:val="28"/>
          <w:szCs w:val="28"/>
        </w:rPr>
        <w:instrText>(</w:instrText>
      </w:r>
      <w:r>
        <w:rPr>
          <w:b/>
          <w:sz w:val="28"/>
          <w:szCs w:val="28"/>
        </w:rPr>
        <w:instrText>СУБД</w:instrText>
      </w:r>
      <w:r>
        <w:rPr>
          <w:sz w:val="28"/>
          <w:szCs w:val="28"/>
        </w:rPr>
        <w:instrText>),</w:instrText>
      </w:r>
      <w:r>
        <w:instrText xml:space="preserve">" </w:instrText>
      </w:r>
      <w:r>
        <w:rPr>
          <w:sz w:val="28"/>
          <w:szCs w:val="28"/>
        </w:rPr>
        <w:fldChar w:fldCharType="end"/>
      </w:r>
      <w:r>
        <w:rPr>
          <w:sz w:val="28"/>
          <w:szCs w:val="28"/>
        </w:rPr>
        <w:t xml:space="preserve"> в данном случае, распределённой. В общем случае:</w:t>
      </w:r>
    </w:p>
    <w:p w14:paraId="305793F6" w14:textId="77777777" w:rsidR="00D378F4" w:rsidRDefault="00D378F4" w:rsidP="00D378F4">
      <w:pPr>
        <w:spacing w:line="240" w:lineRule="auto"/>
        <w:ind w:firstLine="567"/>
        <w:contextualSpacing/>
        <w:rPr>
          <w:sz w:val="28"/>
          <w:szCs w:val="28"/>
        </w:rPr>
      </w:pPr>
      <w:r>
        <w:rPr>
          <w:b/>
          <w:sz w:val="28"/>
          <w:szCs w:val="28"/>
        </w:rPr>
        <w:t xml:space="preserve">СУБД </w:t>
      </w:r>
      <w:r>
        <w:rPr>
          <w:sz w:val="28"/>
          <w:szCs w:val="28"/>
        </w:rPr>
        <w:t>– это совокупность программных и лингвистических средств, обеспечивающих управление созданием и использованием базы данных.</w:t>
      </w:r>
    </w:p>
    <w:p w14:paraId="2AD414B1" w14:textId="77777777" w:rsidR="00D378F4" w:rsidRDefault="00D378F4" w:rsidP="00D378F4">
      <w:pPr>
        <w:spacing w:line="240" w:lineRule="auto"/>
        <w:ind w:firstLine="567"/>
        <w:contextualSpacing/>
        <w:rPr>
          <w:sz w:val="28"/>
          <w:szCs w:val="28"/>
        </w:rPr>
      </w:pPr>
      <w:r>
        <w:rPr>
          <w:sz w:val="28"/>
          <w:szCs w:val="28"/>
        </w:rPr>
        <w:t>В ГАС “Выборы” использованы системы управления базами данных (СБД):</w:t>
      </w:r>
    </w:p>
    <w:p w14:paraId="252A995A" w14:textId="77777777" w:rsidR="00D378F4" w:rsidRDefault="00D378F4" w:rsidP="00D378F4">
      <w:pPr>
        <w:spacing w:line="240" w:lineRule="auto"/>
        <w:ind w:firstLine="567"/>
        <w:contextualSpacing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>- Oracle 9i Server Enterprise Edition (</w:t>
      </w:r>
      <w:r>
        <w:rPr>
          <w:sz w:val="28"/>
          <w:szCs w:val="28"/>
        </w:rPr>
        <w:t>СУБД</w:t>
      </w:r>
      <w:r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</w:rPr>
        <w:t>масштаба</w:t>
      </w:r>
      <w:r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</w:rPr>
        <w:t>системы</w:t>
      </w:r>
      <w:r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</w:rPr>
        <w:t>на</w:t>
      </w:r>
      <w:r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</w:rPr>
        <w:t>ФЦИ</w:t>
      </w:r>
      <w:r>
        <w:rPr>
          <w:sz w:val="28"/>
          <w:szCs w:val="28"/>
          <w:lang w:val="en-US"/>
        </w:rPr>
        <w:t>),</w:t>
      </w:r>
    </w:p>
    <w:p w14:paraId="6E49DD5F" w14:textId="77777777" w:rsidR="00D378F4" w:rsidRDefault="00D378F4" w:rsidP="00D378F4">
      <w:pPr>
        <w:spacing w:line="240" w:lineRule="auto"/>
        <w:ind w:firstLine="567"/>
        <w:contextualSpacing/>
        <w:rPr>
          <w:sz w:val="28"/>
          <w:szCs w:val="28"/>
        </w:rPr>
      </w:pPr>
      <w:r>
        <w:rPr>
          <w:sz w:val="28"/>
          <w:szCs w:val="28"/>
        </w:rPr>
        <w:t xml:space="preserve">- </w:t>
      </w:r>
      <w:r>
        <w:rPr>
          <w:sz w:val="28"/>
          <w:szCs w:val="28"/>
          <w:lang w:val="en-US"/>
        </w:rPr>
        <w:t>Oracle</w:t>
      </w:r>
      <w:r>
        <w:rPr>
          <w:sz w:val="28"/>
          <w:szCs w:val="28"/>
        </w:rPr>
        <w:t xml:space="preserve"> 9</w:t>
      </w:r>
      <w:r>
        <w:rPr>
          <w:sz w:val="28"/>
          <w:szCs w:val="28"/>
          <w:lang w:val="en-US"/>
        </w:rPr>
        <w:t>Standard</w:t>
      </w:r>
      <w:r>
        <w:rPr>
          <w:sz w:val="28"/>
          <w:szCs w:val="28"/>
        </w:rPr>
        <w:t xml:space="preserve"> (СУБД масштаба звена – на звеньях системы).</w:t>
      </w:r>
    </w:p>
    <w:p w14:paraId="22BE70E3" w14:textId="77777777" w:rsidR="00D378F4" w:rsidRDefault="00D378F4" w:rsidP="00D378F4">
      <w:pPr>
        <w:spacing w:line="240" w:lineRule="auto"/>
        <w:ind w:firstLine="567"/>
        <w:contextualSpacing/>
        <w:rPr>
          <w:sz w:val="28"/>
          <w:szCs w:val="28"/>
        </w:rPr>
      </w:pPr>
      <w:r>
        <w:rPr>
          <w:sz w:val="28"/>
          <w:szCs w:val="28"/>
        </w:rPr>
        <w:t xml:space="preserve">В ГАС “Выборы” применена многозвенная трёхуровневая клиент - серверная технология обработки данных. Это означает, что с базой данных взаимодействуют не клиенты, а серверы приложений – СПР (англ. </w:t>
      </w:r>
      <w:r>
        <w:rPr>
          <w:sz w:val="28"/>
          <w:szCs w:val="28"/>
          <w:lang w:val="en-US"/>
        </w:rPr>
        <w:t>Application</w:t>
      </w:r>
      <w:r w:rsidRPr="00D378F4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Server</w:t>
      </w:r>
      <w:r>
        <w:rPr>
          <w:sz w:val="28"/>
          <w:szCs w:val="28"/>
        </w:rPr>
        <w:t>–сервер приложений). В общем случае:</w:t>
      </w:r>
    </w:p>
    <w:p w14:paraId="7EFD732D" w14:textId="77777777" w:rsidR="00D378F4" w:rsidRDefault="00D378F4" w:rsidP="00D378F4">
      <w:pPr>
        <w:spacing w:line="240" w:lineRule="auto"/>
        <w:ind w:firstLine="567"/>
        <w:contextualSpacing/>
        <w:rPr>
          <w:sz w:val="28"/>
          <w:szCs w:val="28"/>
        </w:rPr>
      </w:pPr>
      <w:r>
        <w:rPr>
          <w:b/>
          <w:sz w:val="28"/>
          <w:szCs w:val="28"/>
        </w:rPr>
        <w:t xml:space="preserve">Сервер приложений </w:t>
      </w:r>
      <w:r>
        <w:rPr>
          <w:sz w:val="28"/>
          <w:szCs w:val="28"/>
        </w:rPr>
        <w:t xml:space="preserve">– это фреймворк (англ. </w:t>
      </w:r>
      <w:r>
        <w:rPr>
          <w:sz w:val="28"/>
          <w:szCs w:val="28"/>
          <w:lang w:val="en-US"/>
        </w:rPr>
        <w:t>framework</w:t>
      </w:r>
      <w:r>
        <w:rPr>
          <w:sz w:val="28"/>
          <w:szCs w:val="28"/>
        </w:rPr>
        <w:t xml:space="preserve"> –каркас, структура), предназначенный для эффективного исполнения прикладных программ пользователей (ПСЗДЧ).</w:t>
      </w:r>
    </w:p>
    <w:p w14:paraId="5C3886D3" w14:textId="77777777" w:rsidR="00D378F4" w:rsidRDefault="00D378F4" w:rsidP="00D378F4">
      <w:pPr>
        <w:spacing w:line="240" w:lineRule="auto"/>
        <w:ind w:firstLine="567"/>
        <w:contextualSpacing/>
        <w:rPr>
          <w:sz w:val="28"/>
          <w:szCs w:val="28"/>
        </w:rPr>
      </w:pPr>
      <w:r>
        <w:rPr>
          <w:sz w:val="28"/>
          <w:szCs w:val="28"/>
        </w:rPr>
        <w:t xml:space="preserve">В ПО системы использован </w:t>
      </w:r>
      <w:r>
        <w:rPr>
          <w:sz w:val="28"/>
          <w:szCs w:val="28"/>
          <w:lang w:val="en-US"/>
        </w:rPr>
        <w:t>Oracle</w:t>
      </w:r>
      <w:r w:rsidRPr="00D378F4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Application</w:t>
      </w:r>
      <w:r w:rsidRPr="00D378F4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Server</w:t>
      </w:r>
      <w:r w:rsidRPr="00D378F4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Enterprise</w:t>
      </w:r>
      <w:r w:rsidRPr="00D378F4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Edition</w:t>
      </w:r>
      <w:r w:rsidRPr="00D378F4">
        <w:rPr>
          <w:sz w:val="28"/>
          <w:szCs w:val="28"/>
        </w:rPr>
        <w:t xml:space="preserve"> </w:t>
      </w:r>
      <w:r>
        <w:rPr>
          <w:sz w:val="28"/>
          <w:szCs w:val="28"/>
        </w:rPr>
        <w:t>в качестве сервера приложения СПР1 для решения задач пользователей, которые реализуют функции подсистем ГАС “Выборы”.</w:t>
      </w:r>
    </w:p>
    <w:p w14:paraId="7F9921B1" w14:textId="77777777" w:rsidR="00D378F4" w:rsidRDefault="00D378F4" w:rsidP="00D378F4">
      <w:pPr>
        <w:spacing w:line="240" w:lineRule="auto"/>
        <w:ind w:firstLine="567"/>
        <w:contextualSpacing/>
        <w:rPr>
          <w:sz w:val="28"/>
          <w:szCs w:val="28"/>
        </w:rPr>
      </w:pPr>
      <w:r>
        <w:rPr>
          <w:sz w:val="28"/>
          <w:szCs w:val="28"/>
        </w:rPr>
        <w:t>База данных ГАС “Выборы” содержит первичные данные, которые характеризуются большим объёмом и являются рассеянными по многочисленным звеньям системы, охватывающим большую территорию страны. Такая база данных доступна квалифицированным аналитикам, но возникает проблема оперативного поиска нужных данных и их извлечения из многомерных массивов, быстрого анализа найденных данных в различных разрезах и с разными целями, и применения данных рядовыми пользователями. Рядовые пользователи не имеют достаточных навыков для обращения и генерации запросов к таким источникам данных. Поэтому в ГАС “Выборы” предприняты энергичные меры по использованию инструментальных средств поддержки принятия решений и разработки приложений, содержащих вторичные (агрегированные) данные, которые значительно доступнее пользователям по сравнению с распределённой базой данных, это:</w:t>
      </w:r>
    </w:p>
    <w:p w14:paraId="30AE89B9" w14:textId="77777777" w:rsidR="00D378F4" w:rsidRDefault="00D378F4" w:rsidP="00D378F4">
      <w:pPr>
        <w:spacing w:line="240" w:lineRule="auto"/>
        <w:ind w:firstLine="567"/>
        <w:contextualSpacing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>- Oracle Express Server (</w:t>
      </w:r>
      <w:r>
        <w:rPr>
          <w:sz w:val="28"/>
          <w:szCs w:val="28"/>
        </w:rPr>
        <w:t>СПР</w:t>
      </w:r>
      <w:r>
        <w:rPr>
          <w:sz w:val="28"/>
          <w:szCs w:val="28"/>
          <w:lang w:val="en-US"/>
        </w:rPr>
        <w:t xml:space="preserve"> - </w:t>
      </w:r>
      <w:r>
        <w:rPr>
          <w:sz w:val="28"/>
          <w:szCs w:val="28"/>
        </w:rPr>
        <w:t>ИСППР</w:t>
      </w:r>
      <w:r>
        <w:rPr>
          <w:sz w:val="28"/>
          <w:szCs w:val="28"/>
          <w:lang w:val="en-US"/>
        </w:rPr>
        <w:t>),</w:t>
      </w:r>
    </w:p>
    <w:p w14:paraId="32E652F4" w14:textId="77777777" w:rsidR="00D378F4" w:rsidRDefault="00D378F4" w:rsidP="00D378F4">
      <w:pPr>
        <w:spacing w:line="240" w:lineRule="auto"/>
        <w:ind w:firstLine="567"/>
        <w:contextualSpacing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>- Oracle Developer (</w:t>
      </w:r>
      <w:r>
        <w:rPr>
          <w:sz w:val="28"/>
          <w:szCs w:val="28"/>
        </w:rPr>
        <w:t>ИСРП</w:t>
      </w:r>
      <w:r>
        <w:rPr>
          <w:sz w:val="28"/>
          <w:szCs w:val="28"/>
          <w:lang w:val="en-US"/>
        </w:rPr>
        <w:t>),</w:t>
      </w:r>
    </w:p>
    <w:p w14:paraId="49091ED3" w14:textId="77777777" w:rsidR="00D378F4" w:rsidRDefault="00D378F4" w:rsidP="00D378F4">
      <w:pPr>
        <w:spacing w:line="240" w:lineRule="auto"/>
        <w:ind w:firstLine="567"/>
        <w:contextualSpacing/>
        <w:rPr>
          <w:sz w:val="28"/>
          <w:szCs w:val="28"/>
          <w:lang w:val="en-US"/>
        </w:rPr>
      </w:pPr>
      <w:r>
        <w:rPr>
          <w:sz w:val="28"/>
          <w:szCs w:val="28"/>
          <w:lang w:val="en-US"/>
        </w:rPr>
        <w:t>- Crystal Report (</w:t>
      </w:r>
      <w:r>
        <w:rPr>
          <w:sz w:val="28"/>
          <w:szCs w:val="28"/>
        </w:rPr>
        <w:t>ИСРП</w:t>
      </w:r>
      <w:r>
        <w:rPr>
          <w:sz w:val="28"/>
          <w:szCs w:val="28"/>
          <w:lang w:val="en-US"/>
        </w:rPr>
        <w:t>).</w:t>
      </w:r>
    </w:p>
    <w:p w14:paraId="7DF069BA" w14:textId="77777777" w:rsidR="00D378F4" w:rsidRDefault="00D378F4" w:rsidP="00D378F4">
      <w:pPr>
        <w:spacing w:line="240" w:lineRule="auto"/>
        <w:ind w:firstLine="567"/>
        <w:contextualSpacing/>
        <w:rPr>
          <w:sz w:val="28"/>
          <w:szCs w:val="28"/>
        </w:rPr>
      </w:pPr>
      <w:r>
        <w:rPr>
          <w:sz w:val="28"/>
          <w:szCs w:val="28"/>
        </w:rPr>
        <w:t xml:space="preserve">- </w:t>
      </w:r>
      <w:r>
        <w:rPr>
          <w:sz w:val="28"/>
          <w:szCs w:val="28"/>
          <w:lang w:val="en-US"/>
        </w:rPr>
        <w:t>Crystal</w:t>
      </w:r>
      <w:r w:rsidRPr="00D378F4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Enterprise</w:t>
      </w:r>
      <w:r>
        <w:rPr>
          <w:sz w:val="28"/>
          <w:szCs w:val="28"/>
        </w:rPr>
        <w:t xml:space="preserve"> (ИСРП).</w:t>
      </w:r>
    </w:p>
    <w:p w14:paraId="0B15060D" w14:textId="77777777" w:rsidR="00D378F4" w:rsidRDefault="00D378F4" w:rsidP="00D378F4">
      <w:pPr>
        <w:spacing w:line="240" w:lineRule="auto"/>
        <w:ind w:firstLine="567"/>
        <w:contextualSpacing/>
        <w:rPr>
          <w:sz w:val="28"/>
          <w:szCs w:val="28"/>
        </w:rPr>
      </w:pPr>
      <w:r>
        <w:rPr>
          <w:sz w:val="28"/>
          <w:szCs w:val="28"/>
          <w:lang w:val="en-US"/>
        </w:rPr>
        <w:t>Oracle</w:t>
      </w:r>
      <w:r w:rsidRPr="00D378F4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Express</w:t>
      </w:r>
      <w:r w:rsidRPr="00D378F4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Server</w:t>
      </w:r>
      <w:r w:rsidRPr="00D378F4">
        <w:rPr>
          <w:sz w:val="28"/>
          <w:szCs w:val="28"/>
        </w:rPr>
        <w:t xml:space="preserve"> </w:t>
      </w:r>
      <w:r>
        <w:rPr>
          <w:sz w:val="28"/>
          <w:szCs w:val="28"/>
        </w:rPr>
        <w:t>обеспечивает возможность создания региональных хранилищ агрегированных данных, являющихся производными первичных данных распределённой базы данных системы. Данные хранилища моделируют типичные ситуации и дают возможность формировать и аргументировать альтернативные варианты принимаемых решений. В общем случае:</w:t>
      </w:r>
    </w:p>
    <w:p w14:paraId="4095CF67" w14:textId="77777777" w:rsidR="00D378F4" w:rsidRDefault="00D378F4" w:rsidP="00D378F4">
      <w:pPr>
        <w:spacing w:line="240" w:lineRule="auto"/>
        <w:ind w:firstLine="567"/>
        <w:contextualSpacing/>
        <w:rPr>
          <w:sz w:val="28"/>
          <w:szCs w:val="28"/>
        </w:rPr>
      </w:pPr>
      <w:r>
        <w:rPr>
          <w:b/>
          <w:sz w:val="28"/>
          <w:szCs w:val="28"/>
        </w:rPr>
        <w:t>Хранилище данных</w:t>
      </w:r>
      <w:r>
        <w:rPr>
          <w:b/>
          <w:sz w:val="28"/>
          <w:szCs w:val="28"/>
        </w:rPr>
        <w:fldChar w:fldCharType="begin"/>
      </w:r>
      <w:r>
        <w:instrText xml:space="preserve"> XE "</w:instrText>
      </w:r>
      <w:r>
        <w:rPr>
          <w:b/>
          <w:sz w:val="28"/>
          <w:szCs w:val="28"/>
        </w:rPr>
        <w:instrText>Хранилище данных</w:instrText>
      </w:r>
      <w:r>
        <w:instrText xml:space="preserve">" </w:instrText>
      </w:r>
      <w:r>
        <w:rPr>
          <w:b/>
          <w:sz w:val="28"/>
          <w:szCs w:val="28"/>
        </w:rPr>
        <w:fldChar w:fldCharType="end"/>
      </w:r>
      <w:r>
        <w:rPr>
          <w:b/>
          <w:sz w:val="28"/>
          <w:szCs w:val="28"/>
        </w:rPr>
        <w:t xml:space="preserve"> </w:t>
      </w:r>
      <w:r>
        <w:rPr>
          <w:sz w:val="28"/>
          <w:szCs w:val="28"/>
        </w:rPr>
        <w:t>–предметно – ориентированные интегрированные неизменяемые во времени массивы агрегированных данных, предназначенные для поддержки принятия решений.</w:t>
      </w:r>
    </w:p>
    <w:p w14:paraId="4E42827A" w14:textId="77777777" w:rsidR="00D378F4" w:rsidRDefault="00D378F4" w:rsidP="00D378F4">
      <w:pPr>
        <w:spacing w:line="240" w:lineRule="auto"/>
        <w:ind w:firstLine="567"/>
        <w:contextualSpacing/>
        <w:rPr>
          <w:sz w:val="28"/>
          <w:szCs w:val="28"/>
        </w:rPr>
      </w:pPr>
      <w:r>
        <w:rPr>
          <w:sz w:val="28"/>
          <w:szCs w:val="28"/>
        </w:rPr>
        <w:t>Под предметной ориентацией понимается ориентированность на принятие решений (например, создание условий, исключающих фальсификацию итогов выборов), а не на конкретные вычислительные приложения (аналитические задачи, например, подсчёт итогов выборов).</w:t>
      </w:r>
    </w:p>
    <w:p w14:paraId="689456EA" w14:textId="77777777" w:rsidR="00D378F4" w:rsidRDefault="00D378F4" w:rsidP="00D378F4">
      <w:pPr>
        <w:spacing w:line="240" w:lineRule="auto"/>
        <w:ind w:firstLine="567"/>
        <w:contextualSpacing/>
        <w:rPr>
          <w:sz w:val="28"/>
          <w:szCs w:val="28"/>
        </w:rPr>
      </w:pPr>
      <w:r>
        <w:rPr>
          <w:sz w:val="28"/>
          <w:szCs w:val="28"/>
        </w:rPr>
        <w:t>Под интегрированностью здесь понимается возможное объединение данных из разных источников (с разных звеньев системы, из Интернета и т.п.).</w:t>
      </w:r>
    </w:p>
    <w:p w14:paraId="1DD72B9F" w14:textId="77777777" w:rsidR="00D378F4" w:rsidRDefault="00D378F4" w:rsidP="00D378F4">
      <w:pPr>
        <w:spacing w:line="240" w:lineRule="auto"/>
        <w:ind w:firstLine="567"/>
        <w:contextualSpacing/>
        <w:rPr>
          <w:sz w:val="28"/>
          <w:szCs w:val="28"/>
        </w:rPr>
      </w:pPr>
      <w:r>
        <w:rPr>
          <w:sz w:val="28"/>
          <w:szCs w:val="28"/>
        </w:rPr>
        <w:t xml:space="preserve">Массивы данных хранилища не изменяются, они лишь регулярно пополняются на основе изменяющихся первичных данных распределенной базы данных системы. </w:t>
      </w:r>
    </w:p>
    <w:p w14:paraId="62B139B8" w14:textId="77777777" w:rsidR="00D378F4" w:rsidRDefault="00D378F4" w:rsidP="00D378F4">
      <w:pPr>
        <w:spacing w:line="240" w:lineRule="auto"/>
        <w:ind w:firstLine="567"/>
        <w:contextualSpacing/>
        <w:rPr>
          <w:sz w:val="28"/>
          <w:szCs w:val="28"/>
        </w:rPr>
      </w:pPr>
      <w:r>
        <w:rPr>
          <w:sz w:val="28"/>
          <w:szCs w:val="28"/>
          <w:lang w:val="en-US"/>
        </w:rPr>
        <w:t>Oracle</w:t>
      </w:r>
      <w:r w:rsidRPr="00D378F4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Developer</w:t>
      </w:r>
      <w:r>
        <w:rPr>
          <w:sz w:val="28"/>
          <w:szCs w:val="28"/>
        </w:rPr>
        <w:t xml:space="preserve"> является средством для формирования OLAP- приложений.  </w:t>
      </w:r>
      <w:r>
        <w:rPr>
          <w:sz w:val="28"/>
          <w:szCs w:val="28"/>
          <w:lang w:val="en-US"/>
        </w:rPr>
        <w:t>OLAP</w:t>
      </w:r>
      <w:r>
        <w:rPr>
          <w:sz w:val="28"/>
          <w:szCs w:val="28"/>
        </w:rPr>
        <w:t>–приложения содержат агрегированную информацию на основе больших массивов данных, заранее подготовленную в ответ на часто возникающие вопросы. Например, каковы соотношения голосов избирателей по регионам России, поданных за кандидатов ЕР, ЛДПР, СР и КПРФ в текущую и предыдущие избирательные кампании?</w:t>
      </w:r>
    </w:p>
    <w:p w14:paraId="44002235" w14:textId="77777777" w:rsidR="00D378F4" w:rsidRDefault="00D378F4" w:rsidP="00D378F4">
      <w:pPr>
        <w:spacing w:line="240" w:lineRule="auto"/>
        <w:ind w:firstLine="567"/>
        <w:contextualSpacing/>
        <w:rPr>
          <w:sz w:val="28"/>
          <w:szCs w:val="28"/>
        </w:rPr>
      </w:pPr>
      <w:r>
        <w:rPr>
          <w:sz w:val="28"/>
          <w:szCs w:val="28"/>
          <w:lang w:val="en-US"/>
        </w:rPr>
        <w:t>Crystal</w:t>
      </w:r>
      <w:r w:rsidRPr="00D378F4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Report</w:t>
      </w:r>
      <w:r>
        <w:rPr>
          <w:sz w:val="28"/>
          <w:szCs w:val="28"/>
        </w:rPr>
        <w:t xml:space="preserve"> позволяет непрофессиональным пользователям разрабатывать достаточно сложные отчёты. Отчеты могут быть отформатированы на уровне презентационного качества, содержать деловую графику и данные с привязкой к географической карте.</w:t>
      </w:r>
    </w:p>
    <w:p w14:paraId="542D2757" w14:textId="77777777" w:rsidR="00D378F4" w:rsidRDefault="00D378F4" w:rsidP="00D378F4">
      <w:pPr>
        <w:spacing w:line="240" w:lineRule="auto"/>
        <w:ind w:firstLine="567"/>
        <w:contextualSpacing/>
        <w:rPr>
          <w:sz w:val="28"/>
          <w:szCs w:val="28"/>
        </w:rPr>
      </w:pPr>
      <w:r>
        <w:rPr>
          <w:sz w:val="28"/>
          <w:szCs w:val="28"/>
          <w:lang w:val="en-US"/>
        </w:rPr>
        <w:t>Crystal</w:t>
      </w:r>
      <w:r w:rsidRPr="00D378F4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Enterprise</w:t>
      </w:r>
      <w:r>
        <w:rPr>
          <w:sz w:val="28"/>
          <w:szCs w:val="28"/>
        </w:rPr>
        <w:t xml:space="preserve"> предназначен для распространения подготовленных отчётов между пользователями. Это программное изделие дополняет возможности электронной почты в случаях, когда при взаимодействии пользователей необходимы данные из БД.</w:t>
      </w:r>
    </w:p>
    <w:p w14:paraId="634B1782" w14:textId="77777777" w:rsidR="00D378F4" w:rsidRDefault="00D378F4" w:rsidP="00D378F4">
      <w:pPr>
        <w:spacing w:line="240" w:lineRule="auto"/>
        <w:ind w:firstLine="567"/>
        <w:contextualSpacing/>
        <w:rPr>
          <w:sz w:val="28"/>
          <w:szCs w:val="28"/>
        </w:rPr>
      </w:pPr>
      <w:r>
        <w:rPr>
          <w:sz w:val="28"/>
          <w:szCs w:val="28"/>
        </w:rPr>
        <w:t xml:space="preserve">Пользователи на АРМ имеют возможность использовать в качестве инструментального средства пользователя (ИСП) пакет </w:t>
      </w:r>
      <w:r>
        <w:rPr>
          <w:sz w:val="28"/>
          <w:szCs w:val="28"/>
          <w:lang w:val="en-US"/>
        </w:rPr>
        <w:t>MSOffice</w:t>
      </w:r>
      <w:r>
        <w:rPr>
          <w:sz w:val="28"/>
          <w:szCs w:val="28"/>
        </w:rPr>
        <w:t xml:space="preserve"> 2000.</w:t>
      </w:r>
    </w:p>
    <w:p w14:paraId="52D1CD70" w14:textId="77777777" w:rsidR="00D378F4" w:rsidRDefault="00D378F4" w:rsidP="00D378F4">
      <w:pPr>
        <w:spacing w:line="240" w:lineRule="auto"/>
        <w:ind w:firstLine="567"/>
        <w:contextualSpacing/>
        <w:rPr>
          <w:sz w:val="28"/>
          <w:szCs w:val="28"/>
        </w:rPr>
      </w:pPr>
      <w:r>
        <w:rPr>
          <w:sz w:val="28"/>
          <w:szCs w:val="28"/>
        </w:rPr>
        <w:t xml:space="preserve">В распоряжение пользователей системы предоставлен также второй сервер приложений (СПР 2) - программный продукт </w:t>
      </w:r>
      <w:r>
        <w:rPr>
          <w:sz w:val="28"/>
          <w:szCs w:val="28"/>
          <w:lang w:val="en-US"/>
        </w:rPr>
        <w:t>Cold</w:t>
      </w:r>
      <w:r w:rsidRPr="00D378F4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Fusion</w:t>
      </w:r>
      <w:r w:rsidRPr="00D378F4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Server</w:t>
      </w:r>
      <w:r>
        <w:rPr>
          <w:sz w:val="28"/>
          <w:szCs w:val="28"/>
        </w:rPr>
        <w:t xml:space="preserve">. Это высокопроизводительная платформа, предназначенная для разработки и использования </w:t>
      </w:r>
      <w:r>
        <w:rPr>
          <w:sz w:val="28"/>
          <w:szCs w:val="28"/>
          <w:lang w:val="en-US"/>
        </w:rPr>
        <w:t>Web</w:t>
      </w:r>
      <w:r>
        <w:rPr>
          <w:sz w:val="28"/>
          <w:szCs w:val="28"/>
        </w:rPr>
        <w:t xml:space="preserve"> – приложений. Она содержит собственную среду выполнения программ, предусматривает поддержку популярных серверных технологий, предоставляет достаточные функции управления и обеспечения безопасности.</w:t>
      </w:r>
    </w:p>
    <w:p w14:paraId="55C31B27" w14:textId="77777777" w:rsidR="00D378F4" w:rsidRDefault="00D378F4" w:rsidP="00D378F4">
      <w:pPr>
        <w:spacing w:line="240" w:lineRule="auto"/>
        <w:ind w:firstLine="567"/>
        <w:contextualSpacing/>
        <w:rPr>
          <w:sz w:val="28"/>
          <w:szCs w:val="28"/>
        </w:rPr>
      </w:pPr>
      <w:r>
        <w:rPr>
          <w:b/>
          <w:sz w:val="28"/>
          <w:szCs w:val="28"/>
          <w:lang w:val="en-US"/>
        </w:rPr>
        <w:t>Web</w:t>
      </w:r>
      <w:r>
        <w:rPr>
          <w:b/>
          <w:sz w:val="28"/>
          <w:szCs w:val="28"/>
        </w:rPr>
        <w:t>– приложения</w:t>
      </w:r>
      <w:r>
        <w:rPr>
          <w:b/>
          <w:sz w:val="28"/>
          <w:szCs w:val="28"/>
        </w:rPr>
        <w:fldChar w:fldCharType="begin"/>
      </w:r>
      <w:r>
        <w:instrText xml:space="preserve"> XE "</w:instrText>
      </w:r>
      <w:r>
        <w:rPr>
          <w:b/>
          <w:sz w:val="28"/>
          <w:szCs w:val="28"/>
          <w:lang w:val="en-US"/>
        </w:rPr>
        <w:instrText>Web</w:instrText>
      </w:r>
      <w:r>
        <w:rPr>
          <w:b/>
          <w:sz w:val="28"/>
          <w:szCs w:val="28"/>
        </w:rPr>
        <w:instrText>– приложения</w:instrText>
      </w:r>
      <w:r>
        <w:instrText xml:space="preserve">" </w:instrText>
      </w:r>
      <w:r>
        <w:rPr>
          <w:b/>
          <w:sz w:val="28"/>
          <w:szCs w:val="28"/>
        </w:rPr>
        <w:fldChar w:fldCharType="end"/>
      </w:r>
      <w:r>
        <w:rPr>
          <w:sz w:val="28"/>
          <w:szCs w:val="28"/>
        </w:rPr>
        <w:t xml:space="preserve"> – ресурс, содержащий для внешнего потребления специально подготовленную информацию об избирательной системе и процессах в России.</w:t>
      </w:r>
    </w:p>
    <w:p w14:paraId="38F57C5D" w14:textId="77777777" w:rsidR="00D378F4" w:rsidRDefault="00D378F4" w:rsidP="00D378F4">
      <w:pPr>
        <w:spacing w:line="240" w:lineRule="auto"/>
        <w:ind w:firstLine="567"/>
        <w:contextualSpacing/>
        <w:rPr>
          <w:sz w:val="28"/>
          <w:szCs w:val="28"/>
        </w:rPr>
      </w:pPr>
      <w:r>
        <w:rPr>
          <w:sz w:val="28"/>
          <w:szCs w:val="28"/>
        </w:rPr>
        <w:t xml:space="preserve">Выход в Интернет является основой для реализации в ГАС “Выборы” активно развивающихся сейчас в мировом масштабе </w:t>
      </w:r>
      <w:r>
        <w:rPr>
          <w:sz w:val="28"/>
          <w:szCs w:val="28"/>
          <w:lang w:val="en-US"/>
        </w:rPr>
        <w:t>Internet</w:t>
      </w:r>
      <w:r>
        <w:rPr>
          <w:sz w:val="28"/>
          <w:szCs w:val="28"/>
        </w:rPr>
        <w:t>/</w:t>
      </w:r>
      <w:r>
        <w:rPr>
          <w:sz w:val="28"/>
          <w:szCs w:val="28"/>
          <w:lang w:val="en-US"/>
        </w:rPr>
        <w:t>Intranet</w:t>
      </w:r>
      <w:r>
        <w:rPr>
          <w:sz w:val="28"/>
          <w:szCs w:val="28"/>
        </w:rPr>
        <w:t>– технологий.</w:t>
      </w:r>
    </w:p>
    <w:p w14:paraId="3CB0C36B" w14:textId="77777777" w:rsidR="00D378F4" w:rsidRDefault="00D378F4" w:rsidP="00D378F4">
      <w:pPr>
        <w:spacing w:line="240" w:lineRule="auto"/>
        <w:ind w:firstLine="567"/>
        <w:contextualSpacing/>
        <w:rPr>
          <w:sz w:val="28"/>
          <w:szCs w:val="28"/>
        </w:rPr>
      </w:pPr>
      <w:r>
        <w:rPr>
          <w:sz w:val="28"/>
          <w:szCs w:val="28"/>
        </w:rPr>
        <w:t xml:space="preserve">ГАС “Выборы” является корпоративной сетью – </w:t>
      </w:r>
      <w:r>
        <w:rPr>
          <w:sz w:val="28"/>
          <w:szCs w:val="28"/>
          <w:lang w:val="en-US"/>
        </w:rPr>
        <w:t>Intranet</w:t>
      </w:r>
      <w:r>
        <w:rPr>
          <w:sz w:val="28"/>
          <w:szCs w:val="28"/>
        </w:rPr>
        <w:t xml:space="preserve">, защищённой по периметру и внутри от несанкционированного доступа к информации. Однако эта информация, включая источники её происхождения, накопления, хранения, обработки и применения, имеет огромный общественный, в том числе политический, интерес. В демократическом контексте эта информация по определению должна быть открытой и доступной для общественности, тем более, когда уже половина населения страны активно использует </w:t>
      </w:r>
      <w:r>
        <w:rPr>
          <w:sz w:val="28"/>
          <w:szCs w:val="28"/>
          <w:lang w:val="en-US"/>
        </w:rPr>
        <w:t>Internet</w:t>
      </w:r>
      <w:r>
        <w:rPr>
          <w:sz w:val="28"/>
          <w:szCs w:val="28"/>
        </w:rPr>
        <w:t>.</w:t>
      </w:r>
    </w:p>
    <w:p w14:paraId="6445AC39" w14:textId="77777777" w:rsidR="00D378F4" w:rsidRDefault="00D378F4" w:rsidP="00D378F4">
      <w:pPr>
        <w:spacing w:line="240" w:lineRule="auto"/>
        <w:ind w:firstLine="567"/>
        <w:contextualSpacing/>
        <w:rPr>
          <w:sz w:val="28"/>
          <w:szCs w:val="28"/>
        </w:rPr>
      </w:pPr>
      <w:r>
        <w:rPr>
          <w:sz w:val="28"/>
          <w:szCs w:val="28"/>
        </w:rPr>
        <w:t xml:space="preserve">В связи с этим использование в ГАС “Выборы” </w:t>
      </w:r>
      <w:r>
        <w:rPr>
          <w:sz w:val="28"/>
          <w:szCs w:val="28"/>
          <w:lang w:val="en-US"/>
        </w:rPr>
        <w:t>Internet</w:t>
      </w:r>
      <w:r>
        <w:rPr>
          <w:sz w:val="28"/>
          <w:szCs w:val="28"/>
        </w:rPr>
        <w:t>/</w:t>
      </w:r>
      <w:r>
        <w:rPr>
          <w:sz w:val="28"/>
          <w:szCs w:val="28"/>
          <w:lang w:val="en-US"/>
        </w:rPr>
        <w:t>Intranet</w:t>
      </w:r>
      <w:r>
        <w:rPr>
          <w:sz w:val="28"/>
          <w:szCs w:val="28"/>
        </w:rPr>
        <w:t xml:space="preserve"> - технологии является не только уместным, но совершенно необходимым решением. </w:t>
      </w:r>
    </w:p>
    <w:p w14:paraId="5FECE411" w14:textId="77777777" w:rsidR="00D378F4" w:rsidRDefault="00D378F4" w:rsidP="00D378F4">
      <w:pPr>
        <w:spacing w:line="240" w:lineRule="auto"/>
        <w:ind w:firstLine="567"/>
        <w:contextualSpacing/>
        <w:rPr>
          <w:sz w:val="28"/>
          <w:szCs w:val="28"/>
        </w:rPr>
      </w:pPr>
      <w:r>
        <w:rPr>
          <w:sz w:val="28"/>
          <w:szCs w:val="28"/>
        </w:rPr>
        <w:t>Программное обеспечение является не самоцелью, а предназначено для синхронизации совместного функционирования многих технических средств системы и обработки информации в ней. Информация, обрабатываемая в системе, является её информационным обеспечением.</w:t>
      </w:r>
    </w:p>
    <w:p w14:paraId="1DF64675" w14:textId="77777777" w:rsidR="00D378F4" w:rsidRDefault="00D378F4" w:rsidP="00D378F4">
      <w:pPr>
        <w:spacing w:after="0" w:line="240" w:lineRule="auto"/>
        <w:ind w:right="-284" w:firstLine="567"/>
        <w:contextualSpacing/>
        <w:rPr>
          <w:bCs/>
          <w:sz w:val="28"/>
          <w:szCs w:val="28"/>
        </w:rPr>
      </w:pPr>
      <w:r>
        <w:rPr>
          <w:bCs/>
          <w:sz w:val="28"/>
          <w:szCs w:val="28"/>
        </w:rPr>
        <w:t>В общем случае:</w:t>
      </w:r>
    </w:p>
    <w:p w14:paraId="0BF9A7A9" w14:textId="77777777" w:rsidR="00D378F4" w:rsidRDefault="00D378F4" w:rsidP="00D378F4">
      <w:pPr>
        <w:spacing w:after="0" w:line="240" w:lineRule="auto"/>
        <w:ind w:right="-284" w:firstLine="567"/>
        <w:contextualSpacing/>
        <w:rPr>
          <w:b/>
          <w:sz w:val="28"/>
          <w:szCs w:val="28"/>
        </w:rPr>
      </w:pPr>
      <w:r>
        <w:rPr>
          <w:b/>
          <w:sz w:val="28"/>
          <w:szCs w:val="28"/>
        </w:rPr>
        <w:t xml:space="preserve">Информационное обеспечение </w:t>
      </w:r>
      <w:r>
        <w:rPr>
          <w:bCs/>
          <w:sz w:val="28"/>
          <w:szCs w:val="28"/>
        </w:rPr>
        <w:t>– информация необходимая и достаточная для обработки в автоматизированной информационной системе с целью удовлетворения информационных потребностей пользователей.</w:t>
      </w:r>
      <w:r>
        <w:rPr>
          <w:b/>
          <w:sz w:val="28"/>
          <w:szCs w:val="28"/>
        </w:rPr>
        <w:fldChar w:fldCharType="begin"/>
      </w:r>
      <w:r>
        <w:instrText xml:space="preserve"> XE "</w:instrText>
      </w:r>
      <w:r>
        <w:rPr>
          <w:b/>
          <w:sz w:val="28"/>
          <w:szCs w:val="28"/>
        </w:rPr>
        <w:instrText>Информационное обеспечение</w:instrText>
      </w:r>
      <w:r>
        <w:instrText xml:space="preserve">" </w:instrText>
      </w:r>
      <w:r>
        <w:rPr>
          <w:b/>
          <w:sz w:val="28"/>
          <w:szCs w:val="28"/>
        </w:rPr>
        <w:fldChar w:fldCharType="end"/>
      </w:r>
    </w:p>
    <w:p w14:paraId="03A1B7DE" w14:textId="77777777" w:rsidR="00D378F4" w:rsidRDefault="00D378F4" w:rsidP="00D378F4">
      <w:pPr>
        <w:spacing w:after="0" w:line="240" w:lineRule="auto"/>
        <w:ind w:right="-284" w:firstLine="567"/>
        <w:contextualSpacing/>
        <w:rPr>
          <w:sz w:val="28"/>
          <w:szCs w:val="28"/>
        </w:rPr>
      </w:pPr>
      <w:r>
        <w:rPr>
          <w:sz w:val="28"/>
          <w:szCs w:val="28"/>
        </w:rPr>
        <w:t>Состав информационного обеспечения ГАС “Выборы” показан на рис. 2.18. Справочный и технологический фонды содержат условно – постоянную информацию, которая во времени меняется медленно. Информационный фонд при проведении избирательных кампаний и референдумов обновляется полностью.</w:t>
      </w:r>
    </w:p>
    <w:p w14:paraId="6E177F56" w14:textId="77777777" w:rsidR="00D378F4" w:rsidRDefault="00D378F4" w:rsidP="00D378F4">
      <w:pPr>
        <w:spacing w:after="0" w:line="240" w:lineRule="auto"/>
        <w:ind w:right="-142" w:firstLine="567"/>
        <w:contextualSpacing/>
        <w:rPr>
          <w:sz w:val="28"/>
          <w:szCs w:val="28"/>
        </w:rPr>
      </w:pPr>
      <w:r>
        <w:rPr>
          <w:sz w:val="28"/>
          <w:szCs w:val="28"/>
        </w:rPr>
        <w:t>Справочный фонд включает в свой состав общесистемные справочники и общероссийские классификаторы в части, касающейся избирательных процессов и референдумов. Он содержит информацию, заимствованную из нормативных документов администрации Президента, Госкомстата России, федеральных служб, министерств и ведомств.</w:t>
      </w:r>
    </w:p>
    <w:p w14:paraId="167CEF38" w14:textId="77777777" w:rsidR="00D378F4" w:rsidRDefault="00D378F4" w:rsidP="00D378F4">
      <w:pPr>
        <w:spacing w:line="240" w:lineRule="auto"/>
        <w:ind w:firstLine="567"/>
        <w:contextualSpacing/>
        <w:rPr>
          <w:sz w:val="28"/>
          <w:szCs w:val="28"/>
        </w:rPr>
      </w:pPr>
      <w:r>
        <w:rPr>
          <w:sz w:val="28"/>
          <w:szCs w:val="28"/>
        </w:rPr>
        <w:t>Технологический фонд содержит:</w:t>
      </w:r>
    </w:p>
    <w:p w14:paraId="51F1FD40" w14:textId="77777777" w:rsidR="00D378F4" w:rsidRDefault="00D378F4" w:rsidP="00D378F4">
      <w:pPr>
        <w:spacing w:line="240" w:lineRule="auto"/>
        <w:ind w:firstLine="567"/>
        <w:contextualSpacing/>
        <w:rPr>
          <w:sz w:val="28"/>
          <w:szCs w:val="28"/>
        </w:rPr>
      </w:pPr>
      <w:r>
        <w:rPr>
          <w:sz w:val="28"/>
          <w:szCs w:val="28"/>
        </w:rPr>
        <w:t>-  формы документов, которые используются в процессе функционирования системы,</w:t>
      </w:r>
    </w:p>
    <w:p w14:paraId="4B8D6C25" w14:textId="77777777" w:rsidR="00D378F4" w:rsidRDefault="00D378F4" w:rsidP="00D378F4">
      <w:pPr>
        <w:spacing w:line="240" w:lineRule="auto"/>
        <w:ind w:firstLine="567"/>
        <w:contextualSpacing/>
        <w:rPr>
          <w:sz w:val="28"/>
          <w:szCs w:val="28"/>
        </w:rPr>
      </w:pPr>
      <w:r>
        <w:rPr>
          <w:sz w:val="28"/>
          <w:szCs w:val="28"/>
        </w:rPr>
        <w:t>- логическую модель базы данных системы,</w:t>
      </w:r>
    </w:p>
    <w:p w14:paraId="0B7AB6DD" w14:textId="77777777" w:rsidR="00D378F4" w:rsidRDefault="00D378F4" w:rsidP="00D378F4">
      <w:pPr>
        <w:spacing w:line="240" w:lineRule="auto"/>
        <w:ind w:firstLine="567"/>
        <w:contextualSpacing/>
        <w:rPr>
          <w:sz w:val="28"/>
          <w:szCs w:val="28"/>
        </w:rPr>
      </w:pPr>
      <w:r>
        <w:rPr>
          <w:sz w:val="28"/>
          <w:szCs w:val="28"/>
        </w:rPr>
        <w:t>- параметры настройки, используемые при функционировании комплексов средств автоматизации системы.</w:t>
      </w:r>
    </w:p>
    <w:p w14:paraId="7DC5F394" w14:textId="77777777" w:rsidR="00D378F4" w:rsidRDefault="00D378F4" w:rsidP="00D378F4">
      <w:pPr>
        <w:spacing w:line="240" w:lineRule="auto"/>
        <w:ind w:firstLine="567"/>
        <w:contextualSpacing/>
        <w:rPr>
          <w:sz w:val="28"/>
          <w:szCs w:val="28"/>
        </w:rPr>
      </w:pPr>
      <w:r>
        <w:rPr>
          <w:sz w:val="28"/>
          <w:szCs w:val="28"/>
        </w:rPr>
        <w:t>Информационный фонд содержит данные, сформированные в процессе проведения избирательных кампаний и референдумов.</w:t>
      </w:r>
    </w:p>
    <w:p w14:paraId="2E1E76EB" w14:textId="77777777" w:rsidR="00D378F4" w:rsidRDefault="00D378F4" w:rsidP="00D378F4">
      <w:pPr>
        <w:spacing w:line="240" w:lineRule="auto"/>
        <w:ind w:firstLine="567"/>
        <w:contextualSpacing/>
        <w:rPr>
          <w:sz w:val="28"/>
          <w:szCs w:val="28"/>
        </w:rPr>
      </w:pPr>
      <w:r>
        <w:rPr>
          <w:b/>
          <w:sz w:val="28"/>
          <w:szCs w:val="28"/>
        </w:rPr>
        <w:t>Достигнутые результаты</w:t>
      </w:r>
      <w:r>
        <w:rPr>
          <w:sz w:val="28"/>
          <w:szCs w:val="28"/>
        </w:rPr>
        <w:t xml:space="preserve">. Они в полном объёме соответствуют реально достигнутым целям создания и функционирования системы, которые были продекларированы в начале. В соответствии с Конституцией и избирательным законодательством Российской Федерации автоматизирован крупный сектор социальных отношений, каким являются выборы. </w:t>
      </w:r>
    </w:p>
    <w:p w14:paraId="61C4DC7A" w14:textId="77777777" w:rsidR="00D378F4" w:rsidRDefault="00D378F4" w:rsidP="00D378F4">
      <w:pPr>
        <w:spacing w:line="240" w:lineRule="auto"/>
        <w:ind w:firstLine="567"/>
        <w:contextualSpacing/>
        <w:rPr>
          <w:sz w:val="28"/>
          <w:szCs w:val="28"/>
        </w:rPr>
      </w:pPr>
      <w:r>
        <w:rPr>
          <w:sz w:val="28"/>
          <w:szCs w:val="28"/>
        </w:rPr>
        <w:t>В количественном плане для первой очереди системы получены такие показатели:</w:t>
      </w:r>
    </w:p>
    <w:p w14:paraId="584B1C9F" w14:textId="77777777" w:rsidR="00D378F4" w:rsidRDefault="00D378F4" w:rsidP="00D378F4">
      <w:pPr>
        <w:spacing w:line="240" w:lineRule="auto"/>
        <w:ind w:firstLine="567"/>
        <w:contextualSpacing/>
        <w:rPr>
          <w:sz w:val="28"/>
          <w:szCs w:val="28"/>
        </w:rPr>
      </w:pPr>
      <w:r>
        <w:rPr>
          <w:sz w:val="28"/>
          <w:szCs w:val="28"/>
        </w:rPr>
        <w:t>- сформирована и актуализирована база данных системы, охватывающая примерно 109 миллионов избирателей,</w:t>
      </w:r>
    </w:p>
    <w:p w14:paraId="5495D39B" w14:textId="77777777" w:rsidR="00D378F4" w:rsidRDefault="00D378F4" w:rsidP="00D378F4">
      <w:pPr>
        <w:spacing w:line="240" w:lineRule="auto"/>
        <w:ind w:firstLine="567"/>
        <w:contextualSpacing/>
        <w:rPr>
          <w:sz w:val="28"/>
          <w:szCs w:val="28"/>
        </w:rPr>
      </w:pPr>
      <w:r>
        <w:rPr>
          <w:sz w:val="28"/>
          <w:szCs w:val="28"/>
        </w:rPr>
        <w:t>- создано хранилище данных, заполняемое различными приложениями по широкому кругу социально- политических срезов состояния российского общества,</w:t>
      </w:r>
    </w:p>
    <w:p w14:paraId="12E3C4F7" w14:textId="77777777" w:rsidR="00D378F4" w:rsidRDefault="00D378F4" w:rsidP="00D378F4">
      <w:pPr>
        <w:spacing w:line="240" w:lineRule="auto"/>
        <w:ind w:firstLine="567"/>
        <w:contextualSpacing/>
        <w:rPr>
          <w:sz w:val="28"/>
          <w:szCs w:val="28"/>
        </w:rPr>
      </w:pPr>
      <w:r>
        <w:rPr>
          <w:sz w:val="28"/>
          <w:szCs w:val="28"/>
        </w:rPr>
        <w:t>- во время выборов Президента Российской Федерации на сайтах ЦИК России и ИКСРФ пользователями Интернет было просмотрено более 1.3 миллиона страниц с данными хода и итогов голосования и этот показатель неуклонно растёт от выбора к выборам,</w:t>
      </w:r>
    </w:p>
    <w:p w14:paraId="47080189" w14:textId="77777777" w:rsidR="00D378F4" w:rsidRDefault="00D378F4" w:rsidP="00D378F4">
      <w:pPr>
        <w:spacing w:line="240" w:lineRule="auto"/>
        <w:ind w:firstLine="567"/>
        <w:contextualSpacing/>
        <w:rPr>
          <w:sz w:val="28"/>
          <w:szCs w:val="28"/>
        </w:rPr>
      </w:pPr>
      <w:r>
        <w:rPr>
          <w:sz w:val="28"/>
          <w:szCs w:val="28"/>
        </w:rPr>
        <w:t>- сайт выборов Президента РФ посетило более 107 тысяч уникальных (внешних) пользователей и это было только началом,</w:t>
      </w:r>
    </w:p>
    <w:p w14:paraId="192FBB64" w14:textId="77777777" w:rsidR="00D378F4" w:rsidRDefault="00D378F4" w:rsidP="00D378F4">
      <w:pPr>
        <w:spacing w:line="240" w:lineRule="auto"/>
        <w:ind w:firstLine="567"/>
        <w:contextualSpacing/>
        <w:rPr>
          <w:sz w:val="28"/>
          <w:szCs w:val="28"/>
        </w:rPr>
      </w:pPr>
      <w:r>
        <w:rPr>
          <w:sz w:val="28"/>
          <w:szCs w:val="28"/>
        </w:rPr>
        <w:t>- подсистема отображения информации коллективного пользования обеспечила наглядное отображение результатов избирательных кампаний и процессов их проведения, что неоднократно транслировалось по телевидению,</w:t>
      </w:r>
    </w:p>
    <w:p w14:paraId="57349DE7" w14:textId="77777777" w:rsidR="00D378F4" w:rsidRDefault="00D378F4" w:rsidP="00D378F4">
      <w:pPr>
        <w:spacing w:line="240" w:lineRule="auto"/>
        <w:ind w:firstLine="567"/>
        <w:contextualSpacing/>
        <w:rPr>
          <w:sz w:val="28"/>
          <w:szCs w:val="28"/>
        </w:rPr>
      </w:pPr>
      <w:r>
        <w:rPr>
          <w:sz w:val="28"/>
          <w:szCs w:val="28"/>
        </w:rPr>
        <w:t>- подсистема связи и передачи данных охватила всю территорию России и объединила цифровыми, спутниковыми и аналоговыми каналами связи в единое информационное пространство свыше 3-х тысяч объектов.</w:t>
      </w:r>
    </w:p>
    <w:p w14:paraId="189A9810" w14:textId="77777777" w:rsidR="00D378F4" w:rsidRDefault="00D378F4" w:rsidP="00D378F4">
      <w:pPr>
        <w:spacing w:line="240" w:lineRule="auto"/>
        <w:ind w:firstLine="567"/>
        <w:contextualSpacing/>
        <w:rPr>
          <w:sz w:val="28"/>
          <w:szCs w:val="28"/>
        </w:rPr>
      </w:pPr>
      <w:r>
        <w:rPr>
          <w:b/>
          <w:sz w:val="28"/>
          <w:szCs w:val="28"/>
        </w:rPr>
        <w:t>Социальная эффективность</w:t>
      </w:r>
      <w:r>
        <w:rPr>
          <w:b/>
          <w:sz w:val="28"/>
          <w:szCs w:val="28"/>
        </w:rPr>
        <w:fldChar w:fldCharType="begin"/>
      </w:r>
      <w:r>
        <w:instrText xml:space="preserve"> XE "</w:instrText>
      </w:r>
      <w:r>
        <w:rPr>
          <w:b/>
          <w:sz w:val="28"/>
          <w:szCs w:val="28"/>
        </w:rPr>
        <w:instrText>Социальная эффективность</w:instrText>
      </w:r>
      <w:r>
        <w:instrText xml:space="preserve">" </w:instrText>
      </w:r>
      <w:r>
        <w:rPr>
          <w:b/>
          <w:sz w:val="28"/>
          <w:szCs w:val="28"/>
        </w:rPr>
        <w:fldChar w:fldCharType="end"/>
      </w:r>
      <w:r>
        <w:rPr>
          <w:sz w:val="28"/>
          <w:szCs w:val="28"/>
        </w:rPr>
        <w:t>. Это степень удовлетворённости избирателей и в целом общества информационными услугами ГАС “Выборы”. Общественное мнение по определению является относительным: всегда есть “за” и “против” – решение на стороне большинства. ГАС “Выборы” не исключение. Большинство положительно оценивает систему и в основе этого лежат объективные факторы:</w:t>
      </w:r>
    </w:p>
    <w:p w14:paraId="7DC85BED" w14:textId="77777777" w:rsidR="00D378F4" w:rsidRDefault="00D378F4" w:rsidP="00D378F4">
      <w:pPr>
        <w:spacing w:line="240" w:lineRule="auto"/>
        <w:ind w:firstLine="567"/>
        <w:contextualSpacing/>
        <w:rPr>
          <w:sz w:val="28"/>
          <w:szCs w:val="28"/>
        </w:rPr>
      </w:pPr>
      <w:r>
        <w:rPr>
          <w:sz w:val="28"/>
          <w:szCs w:val="28"/>
        </w:rPr>
        <w:t>- доступность достоверных данных о подготовке и проведении выборов для каждого гражданина, которая формирует повышенное общественное доверие к органам власти</w:t>
      </w:r>
    </w:p>
    <w:p w14:paraId="0A7B8332" w14:textId="77777777" w:rsidR="00D378F4" w:rsidRDefault="00D378F4" w:rsidP="00D378F4">
      <w:pPr>
        <w:spacing w:line="240" w:lineRule="auto"/>
        <w:ind w:firstLine="567"/>
        <w:contextualSpacing/>
        <w:rPr>
          <w:sz w:val="28"/>
          <w:szCs w:val="28"/>
        </w:rPr>
      </w:pPr>
      <w:r>
        <w:rPr>
          <w:sz w:val="28"/>
          <w:szCs w:val="28"/>
        </w:rPr>
        <w:t>- оперативность подсчёта голосов,</w:t>
      </w:r>
    </w:p>
    <w:p w14:paraId="3F64BE73" w14:textId="77777777" w:rsidR="00D378F4" w:rsidRDefault="00D378F4" w:rsidP="00D378F4">
      <w:pPr>
        <w:spacing w:line="240" w:lineRule="auto"/>
        <w:ind w:firstLine="567"/>
        <w:contextualSpacing/>
        <w:rPr>
          <w:sz w:val="28"/>
          <w:szCs w:val="28"/>
        </w:rPr>
      </w:pPr>
      <w:r>
        <w:rPr>
          <w:sz w:val="28"/>
          <w:szCs w:val="28"/>
        </w:rPr>
        <w:t>- открытость промежуточных и окончательных результатов выборов для наблюдателей и средств массовой информации,</w:t>
      </w:r>
    </w:p>
    <w:p w14:paraId="16EB1ED7" w14:textId="77777777" w:rsidR="00D378F4" w:rsidRDefault="00D378F4" w:rsidP="00D378F4">
      <w:pPr>
        <w:spacing w:line="240" w:lineRule="auto"/>
        <w:ind w:firstLine="567"/>
        <w:contextualSpacing/>
        <w:rPr>
          <w:sz w:val="28"/>
          <w:szCs w:val="28"/>
        </w:rPr>
      </w:pPr>
      <w:r>
        <w:rPr>
          <w:sz w:val="28"/>
          <w:szCs w:val="28"/>
        </w:rPr>
        <w:t>- масштабная компьютеризация страны с развитой телекоммуникационной инфраструктурой, давшая толчок развитию информационных технологий в регионах, а это означает расширение компьютерной грамотности населения, создание новых рабочих мест и снижение уровня безработицы на местах,</w:t>
      </w:r>
    </w:p>
    <w:p w14:paraId="550AE882" w14:textId="77777777" w:rsidR="00D378F4" w:rsidRDefault="00D378F4" w:rsidP="00D378F4">
      <w:pPr>
        <w:spacing w:line="240" w:lineRule="auto"/>
        <w:ind w:firstLine="567"/>
        <w:contextualSpacing/>
        <w:rPr>
          <w:sz w:val="28"/>
          <w:szCs w:val="28"/>
        </w:rPr>
      </w:pPr>
      <w:r>
        <w:rPr>
          <w:sz w:val="28"/>
          <w:szCs w:val="28"/>
        </w:rPr>
        <w:t>- возможность интеграции с другими автоматизированными системы для расширения единого информационного пространства Российской Федерации.</w:t>
      </w:r>
    </w:p>
    <w:p w14:paraId="1E86AB3B" w14:textId="77777777" w:rsidR="00D378F4" w:rsidRDefault="00D378F4" w:rsidP="00D378F4">
      <w:pPr>
        <w:spacing w:line="240" w:lineRule="auto"/>
        <w:ind w:firstLine="567"/>
        <w:contextualSpacing/>
        <w:rPr>
          <w:sz w:val="28"/>
          <w:szCs w:val="28"/>
        </w:rPr>
      </w:pPr>
      <w:r>
        <w:rPr>
          <w:sz w:val="28"/>
          <w:szCs w:val="28"/>
        </w:rPr>
        <w:t>ГАС “Выборы” является реальной базой для социологических и политологических исследований. После проведения выборов и других видов голосований социологи получают при минимальных с их стороны усилий громадные объёмы данных: по республикам, регионам, областям, городам, сёлам, рабочим посёлкам. В этих данных скрыты важные для принятия решений и эффективного государственного управления тенденции, процессы и закономерности.</w:t>
      </w:r>
    </w:p>
    <w:p w14:paraId="2F63AE68" w14:textId="77777777" w:rsidR="00D378F4" w:rsidRDefault="00D378F4" w:rsidP="00D378F4">
      <w:pPr>
        <w:spacing w:line="240" w:lineRule="auto"/>
        <w:ind w:firstLine="567"/>
        <w:contextualSpacing/>
        <w:rPr>
          <w:sz w:val="28"/>
          <w:szCs w:val="28"/>
        </w:rPr>
      </w:pPr>
      <w:r>
        <w:rPr>
          <w:b/>
          <w:sz w:val="28"/>
          <w:szCs w:val="28"/>
        </w:rPr>
        <w:t>Перспективы развития</w:t>
      </w:r>
      <w:r>
        <w:rPr>
          <w:b/>
          <w:sz w:val="28"/>
          <w:szCs w:val="28"/>
        </w:rPr>
        <w:fldChar w:fldCharType="begin"/>
      </w:r>
      <w:r>
        <w:instrText xml:space="preserve"> XE "</w:instrText>
      </w:r>
      <w:r>
        <w:rPr>
          <w:b/>
          <w:sz w:val="28"/>
          <w:szCs w:val="28"/>
        </w:rPr>
        <w:instrText>Перспективы развития</w:instrText>
      </w:r>
      <w:r>
        <w:instrText xml:space="preserve">" </w:instrText>
      </w:r>
      <w:r>
        <w:rPr>
          <w:b/>
          <w:sz w:val="28"/>
          <w:szCs w:val="28"/>
        </w:rPr>
        <w:fldChar w:fldCharType="end"/>
      </w:r>
      <w:r>
        <w:rPr>
          <w:sz w:val="28"/>
          <w:szCs w:val="28"/>
        </w:rPr>
        <w:t>. В общем случае для многих автоматизированных систем они определяются необходимостью адаптации к изменениям среды, в которой функционирует система, и потребностям Заказчика (Пользователя) системы, которые в текущий момент, как правило, отличны от тех, что были раньше. Важным является также укрепление безопасности тех мест системы, которые более всего подвержены внешним атакам.</w:t>
      </w:r>
    </w:p>
    <w:p w14:paraId="1E26998F" w14:textId="77777777" w:rsidR="00D378F4" w:rsidRDefault="00D378F4" w:rsidP="00D378F4">
      <w:pPr>
        <w:spacing w:line="240" w:lineRule="auto"/>
        <w:ind w:firstLine="567"/>
        <w:contextualSpacing/>
        <w:rPr>
          <w:sz w:val="28"/>
          <w:szCs w:val="28"/>
        </w:rPr>
      </w:pPr>
      <w:r>
        <w:rPr>
          <w:sz w:val="28"/>
          <w:szCs w:val="28"/>
        </w:rPr>
        <w:t>Соответственно этому основными направлениями развития ГАС “Выборы” является:</w:t>
      </w:r>
    </w:p>
    <w:p w14:paraId="49DDCB41" w14:textId="77777777" w:rsidR="00D378F4" w:rsidRDefault="00D378F4" w:rsidP="00D378F4">
      <w:pPr>
        <w:spacing w:line="240" w:lineRule="auto"/>
        <w:ind w:firstLine="567"/>
        <w:contextualSpacing/>
        <w:rPr>
          <w:sz w:val="28"/>
          <w:szCs w:val="28"/>
        </w:rPr>
      </w:pPr>
      <w:r>
        <w:rPr>
          <w:sz w:val="28"/>
          <w:szCs w:val="28"/>
        </w:rPr>
        <w:t>- совершенствование нормативно – правовой базы системы. С течением времени происходят изменения, порой значительные, в законодательстве Российской Федерации о выборах и референдумах и других законодательных актах. Реализация требований нормативно – правовой базы сопряжена с внесением в систему корректировок системного и организационного характера;</w:t>
      </w:r>
    </w:p>
    <w:p w14:paraId="5CCB6151" w14:textId="77777777" w:rsidR="00D378F4" w:rsidRDefault="00D378F4" w:rsidP="00D378F4">
      <w:pPr>
        <w:spacing w:line="240" w:lineRule="auto"/>
        <w:ind w:firstLine="567"/>
        <w:contextualSpacing/>
        <w:rPr>
          <w:sz w:val="28"/>
          <w:szCs w:val="28"/>
        </w:rPr>
      </w:pPr>
      <w:r>
        <w:rPr>
          <w:sz w:val="28"/>
          <w:szCs w:val="28"/>
        </w:rPr>
        <w:t>- замена выработавших ресурс программно – технических средств на новые и перспективные, в том числе с учётом возможности использования отечественных разработок:</w:t>
      </w:r>
    </w:p>
    <w:p w14:paraId="01613F10" w14:textId="77777777" w:rsidR="00D378F4" w:rsidRDefault="00D378F4" w:rsidP="00D378F4">
      <w:pPr>
        <w:spacing w:line="240" w:lineRule="auto"/>
        <w:ind w:firstLine="567"/>
        <w:contextualSpacing/>
        <w:rPr>
          <w:sz w:val="28"/>
          <w:szCs w:val="28"/>
        </w:rPr>
      </w:pPr>
      <w:r>
        <w:rPr>
          <w:sz w:val="28"/>
          <w:szCs w:val="28"/>
        </w:rPr>
        <w:t>- обновление и наращивание функциональных возможностей в интересах пользователей системы с опережением их потребностей,</w:t>
      </w:r>
    </w:p>
    <w:p w14:paraId="0ABD0C1A" w14:textId="77777777" w:rsidR="00D378F4" w:rsidRDefault="00D378F4" w:rsidP="00D378F4">
      <w:pPr>
        <w:spacing w:line="240" w:lineRule="auto"/>
        <w:ind w:firstLine="567"/>
        <w:contextualSpacing/>
        <w:rPr>
          <w:sz w:val="28"/>
          <w:szCs w:val="28"/>
        </w:rPr>
      </w:pPr>
      <w:r>
        <w:rPr>
          <w:sz w:val="28"/>
          <w:szCs w:val="28"/>
        </w:rPr>
        <w:t>- укрепление информационной безопасности и в первую очередь обработки и хранения персональных данных избирателей.</w:t>
      </w:r>
    </w:p>
    <w:p w14:paraId="1185F945" w14:textId="77777777" w:rsidR="00D378F4" w:rsidRDefault="00D378F4" w:rsidP="00D378F4">
      <w:pPr>
        <w:spacing w:line="240" w:lineRule="auto"/>
        <w:ind w:firstLine="567"/>
        <w:contextualSpacing/>
        <w:rPr>
          <w:sz w:val="28"/>
          <w:szCs w:val="28"/>
        </w:rPr>
      </w:pPr>
      <w:r>
        <w:rPr>
          <w:b/>
          <w:sz w:val="28"/>
          <w:szCs w:val="28"/>
        </w:rPr>
        <w:t>Принципы создания системы</w:t>
      </w:r>
      <w:r>
        <w:rPr>
          <w:b/>
          <w:sz w:val="28"/>
          <w:szCs w:val="28"/>
        </w:rPr>
        <w:fldChar w:fldCharType="begin"/>
      </w:r>
      <w:r>
        <w:instrText xml:space="preserve"> XE "</w:instrText>
      </w:r>
      <w:r>
        <w:rPr>
          <w:b/>
          <w:sz w:val="28"/>
          <w:szCs w:val="28"/>
        </w:rPr>
        <w:instrText>Принципы создания системы</w:instrText>
      </w:r>
      <w:r>
        <w:instrText xml:space="preserve">" </w:instrText>
      </w:r>
      <w:r>
        <w:rPr>
          <w:b/>
          <w:sz w:val="28"/>
          <w:szCs w:val="28"/>
        </w:rPr>
        <w:fldChar w:fldCharType="end"/>
      </w:r>
      <w:r>
        <w:rPr>
          <w:sz w:val="28"/>
          <w:szCs w:val="28"/>
        </w:rPr>
        <w:t xml:space="preserve">. Принципы (от лат. </w:t>
      </w:r>
      <w:r>
        <w:rPr>
          <w:sz w:val="28"/>
          <w:szCs w:val="28"/>
          <w:lang w:val="en-US"/>
        </w:rPr>
        <w:t>principium</w:t>
      </w:r>
      <w:r>
        <w:rPr>
          <w:sz w:val="28"/>
          <w:szCs w:val="28"/>
        </w:rPr>
        <w:t>– основа, начало), определяющие основания для принятия решений, включали:</w:t>
      </w:r>
    </w:p>
    <w:p w14:paraId="5BB89768" w14:textId="77777777" w:rsidR="00D378F4" w:rsidRDefault="00D378F4" w:rsidP="00D378F4">
      <w:pPr>
        <w:spacing w:line="240" w:lineRule="auto"/>
        <w:ind w:firstLine="567"/>
        <w:contextualSpacing/>
        <w:rPr>
          <w:sz w:val="28"/>
          <w:szCs w:val="28"/>
        </w:rPr>
      </w:pPr>
      <w:r>
        <w:rPr>
          <w:sz w:val="28"/>
          <w:szCs w:val="28"/>
        </w:rPr>
        <w:t>-  системный подход, ориентированный на эталонную модель взаимодействия открытых систем, реализованную в наиболее известных аппаратно – программных платформах,</w:t>
      </w:r>
    </w:p>
    <w:p w14:paraId="53954FFA" w14:textId="77777777" w:rsidR="00D378F4" w:rsidRDefault="00D378F4" w:rsidP="00D378F4">
      <w:pPr>
        <w:spacing w:line="240" w:lineRule="auto"/>
        <w:ind w:firstLine="567"/>
        <w:contextualSpacing/>
        <w:rPr>
          <w:sz w:val="28"/>
          <w:szCs w:val="28"/>
        </w:rPr>
      </w:pPr>
      <w:r>
        <w:rPr>
          <w:sz w:val="28"/>
          <w:szCs w:val="28"/>
        </w:rPr>
        <w:t>-  адаптация к изменениям внешних условий, прежде всего, динамичности избирательного законодательства и потребностей пользователей системы,</w:t>
      </w:r>
    </w:p>
    <w:p w14:paraId="222A0E3A" w14:textId="77777777" w:rsidR="00D378F4" w:rsidRDefault="00D378F4" w:rsidP="00D378F4">
      <w:pPr>
        <w:spacing w:line="240" w:lineRule="auto"/>
        <w:ind w:firstLine="567"/>
        <w:contextualSpacing/>
        <w:rPr>
          <w:sz w:val="28"/>
          <w:szCs w:val="28"/>
        </w:rPr>
      </w:pPr>
      <w:r>
        <w:rPr>
          <w:sz w:val="28"/>
          <w:szCs w:val="28"/>
        </w:rPr>
        <w:t xml:space="preserve">- эволюционную (от лат. </w:t>
      </w:r>
      <w:r>
        <w:rPr>
          <w:sz w:val="28"/>
          <w:szCs w:val="28"/>
          <w:lang w:val="en-US"/>
        </w:rPr>
        <w:t>evolution</w:t>
      </w:r>
      <w:r>
        <w:rPr>
          <w:sz w:val="28"/>
          <w:szCs w:val="28"/>
        </w:rPr>
        <w:t xml:space="preserve"> – развёртывание) преемственность, т.е. возможность наращивания потенциала компонентов и системы в целом без принципиальной ломки архитектуры системы и нарушения непрерывности функционирования,</w:t>
      </w:r>
    </w:p>
    <w:p w14:paraId="427089D5" w14:textId="77777777" w:rsidR="00D378F4" w:rsidRDefault="00D378F4" w:rsidP="00D378F4">
      <w:pPr>
        <w:spacing w:line="240" w:lineRule="auto"/>
        <w:ind w:firstLine="567"/>
        <w:contextualSpacing/>
        <w:rPr>
          <w:sz w:val="28"/>
          <w:szCs w:val="28"/>
        </w:rPr>
      </w:pPr>
      <w:r>
        <w:rPr>
          <w:sz w:val="28"/>
          <w:szCs w:val="28"/>
        </w:rPr>
        <w:t>- модульность построения системы с использованием готовых аппаратно – программных продуктов,</w:t>
      </w:r>
    </w:p>
    <w:p w14:paraId="72648425" w14:textId="77777777" w:rsidR="00D378F4" w:rsidRDefault="00D378F4" w:rsidP="00D378F4">
      <w:pPr>
        <w:spacing w:line="240" w:lineRule="auto"/>
        <w:ind w:firstLine="567"/>
        <w:contextualSpacing/>
        <w:rPr>
          <w:sz w:val="28"/>
          <w:szCs w:val="28"/>
        </w:rPr>
      </w:pPr>
      <w:r>
        <w:rPr>
          <w:sz w:val="28"/>
          <w:szCs w:val="28"/>
        </w:rPr>
        <w:t>- управление рисками, связанными с финансированием, сроками внедрения, материально – техническим снабжением, текущими общественно – политическим ситуациями,</w:t>
      </w:r>
    </w:p>
    <w:p w14:paraId="152E827E" w14:textId="77777777" w:rsidR="00D378F4" w:rsidRDefault="00D378F4" w:rsidP="00D378F4">
      <w:pPr>
        <w:spacing w:line="240" w:lineRule="auto"/>
        <w:ind w:firstLine="567"/>
        <w:contextualSpacing/>
        <w:rPr>
          <w:sz w:val="28"/>
          <w:szCs w:val="28"/>
        </w:rPr>
      </w:pPr>
      <w:r>
        <w:rPr>
          <w:sz w:val="28"/>
          <w:szCs w:val="28"/>
        </w:rPr>
        <w:t>- территориальная и функциональная этапность создания системы,</w:t>
      </w:r>
    </w:p>
    <w:p w14:paraId="3450E9C6" w14:textId="77777777" w:rsidR="00D378F4" w:rsidRDefault="00D378F4" w:rsidP="00D378F4">
      <w:pPr>
        <w:spacing w:line="240" w:lineRule="auto"/>
        <w:ind w:firstLine="567"/>
        <w:contextualSpacing/>
        <w:rPr>
          <w:sz w:val="28"/>
          <w:szCs w:val="28"/>
        </w:rPr>
      </w:pPr>
      <w:r>
        <w:rPr>
          <w:sz w:val="28"/>
          <w:szCs w:val="28"/>
        </w:rPr>
        <w:t>- стандартизация интерфейсов связи и протоколов взаимодействия устройств и звеньев системы на основе российских и международных стандартов.</w:t>
      </w:r>
    </w:p>
    <w:p w14:paraId="1F252E25" w14:textId="77777777" w:rsidR="00D378F4" w:rsidRDefault="00D378F4" w:rsidP="00D378F4">
      <w:pPr>
        <w:spacing w:line="240" w:lineRule="auto"/>
        <w:ind w:firstLine="567"/>
        <w:contextualSpacing/>
        <w:rPr>
          <w:sz w:val="28"/>
          <w:szCs w:val="28"/>
        </w:rPr>
      </w:pPr>
      <w:r>
        <w:rPr>
          <w:sz w:val="28"/>
          <w:szCs w:val="28"/>
        </w:rPr>
        <w:t>- контроль проектных решений на соответствие требованиям ТЗ и на полноту, техническую и финансовую реализуемость.</w:t>
      </w:r>
    </w:p>
    <w:p w14:paraId="7067F36A" w14:textId="77777777" w:rsidR="00D378F4" w:rsidRDefault="00D378F4" w:rsidP="00D378F4">
      <w:pPr>
        <w:spacing w:line="240" w:lineRule="auto"/>
        <w:ind w:firstLine="567"/>
        <w:contextualSpacing/>
        <w:rPr>
          <w:sz w:val="28"/>
          <w:szCs w:val="28"/>
        </w:rPr>
      </w:pPr>
      <w:r>
        <w:rPr>
          <w:b/>
          <w:sz w:val="28"/>
          <w:szCs w:val="28"/>
        </w:rPr>
        <w:t>Заключение</w:t>
      </w:r>
      <w:r>
        <w:rPr>
          <w:sz w:val="28"/>
          <w:szCs w:val="28"/>
        </w:rPr>
        <w:t>. Здесь рассмотрены архитектурные аспекты решений, принятых и реализованных в первой очереди ГАС “Выборы”, которая относится к середине 90-х годов прошлого столетия. Однако архитектурный облик сегодняшней системы, технически и технологически несравненно более совершенной, и масштабной, остаётся подобным рассмотренному варианту ГАС “Выборы” [1].</w:t>
      </w:r>
    </w:p>
    <w:p w14:paraId="5EF22FA1" w14:textId="77777777" w:rsidR="00D378F4" w:rsidRDefault="00D378F4" w:rsidP="00D378F4">
      <w:pPr>
        <w:spacing w:line="240" w:lineRule="auto"/>
        <w:ind w:firstLine="567"/>
        <w:contextualSpacing/>
        <w:rPr>
          <w:sz w:val="28"/>
          <w:szCs w:val="28"/>
        </w:rPr>
      </w:pPr>
    </w:p>
    <w:p w14:paraId="0C1A12BA" w14:textId="77777777" w:rsidR="00D378F4" w:rsidRDefault="00D378F4" w:rsidP="00D378F4">
      <w:pPr>
        <w:spacing w:line="240" w:lineRule="auto"/>
        <w:ind w:firstLine="567"/>
        <w:contextualSpacing/>
        <w:rPr>
          <w:sz w:val="28"/>
          <w:szCs w:val="28"/>
        </w:rPr>
      </w:pPr>
    </w:p>
    <w:p w14:paraId="5F4D17E0" w14:textId="77777777" w:rsidR="00D378F4" w:rsidRDefault="00D378F4" w:rsidP="00D378F4">
      <w:pPr>
        <w:pStyle w:val="3"/>
        <w:spacing w:line="240" w:lineRule="auto"/>
        <w:contextualSpacing/>
        <w:rPr>
          <w:b/>
          <w:sz w:val="28"/>
          <w:szCs w:val="28"/>
        </w:rPr>
      </w:pPr>
    </w:p>
    <w:p w14:paraId="2B99CFF5" w14:textId="77777777" w:rsidR="00D378F4" w:rsidRDefault="00D378F4" w:rsidP="00D378F4">
      <w:pPr>
        <w:spacing w:line="240" w:lineRule="auto"/>
        <w:ind w:firstLine="567"/>
        <w:contextualSpacing/>
        <w:rPr>
          <w:sz w:val="28"/>
          <w:szCs w:val="28"/>
        </w:rPr>
      </w:pPr>
    </w:p>
    <w:p w14:paraId="46CBACD7" w14:textId="77777777" w:rsidR="00D378F4" w:rsidRDefault="00D378F4" w:rsidP="00D378F4">
      <w:pPr>
        <w:spacing w:line="240" w:lineRule="auto"/>
        <w:ind w:firstLine="567"/>
        <w:contextualSpacing/>
        <w:rPr>
          <w:sz w:val="28"/>
          <w:szCs w:val="28"/>
        </w:rPr>
      </w:pPr>
    </w:p>
    <w:p w14:paraId="0EB28ED9" w14:textId="77777777" w:rsidR="00D378F4" w:rsidRDefault="00D378F4" w:rsidP="00D378F4">
      <w:pPr>
        <w:spacing w:line="240" w:lineRule="auto"/>
        <w:ind w:firstLine="567"/>
        <w:contextualSpacing/>
        <w:rPr>
          <w:sz w:val="28"/>
          <w:szCs w:val="28"/>
        </w:rPr>
      </w:pPr>
    </w:p>
    <w:p w14:paraId="731ECD08" w14:textId="77777777" w:rsidR="00D378F4" w:rsidRDefault="00D378F4" w:rsidP="00D378F4">
      <w:pPr>
        <w:spacing w:line="240" w:lineRule="auto"/>
        <w:ind w:firstLine="567"/>
        <w:contextualSpacing/>
        <w:rPr>
          <w:sz w:val="28"/>
          <w:szCs w:val="28"/>
        </w:rPr>
      </w:pPr>
    </w:p>
    <w:p w14:paraId="7FACA091" w14:textId="77777777" w:rsidR="00D378F4" w:rsidRDefault="00D378F4" w:rsidP="00D378F4">
      <w:pPr>
        <w:spacing w:line="240" w:lineRule="auto"/>
        <w:ind w:firstLine="567"/>
        <w:contextualSpacing/>
        <w:rPr>
          <w:sz w:val="28"/>
          <w:szCs w:val="28"/>
        </w:rPr>
      </w:pPr>
    </w:p>
    <w:p w14:paraId="1C98D3D6" w14:textId="77777777" w:rsidR="00D378F4" w:rsidRDefault="00D378F4" w:rsidP="00D378F4">
      <w:pPr>
        <w:spacing w:line="240" w:lineRule="auto"/>
        <w:ind w:firstLine="567"/>
        <w:contextualSpacing/>
        <w:rPr>
          <w:sz w:val="28"/>
          <w:szCs w:val="28"/>
        </w:rPr>
      </w:pPr>
    </w:p>
    <w:p w14:paraId="2E0387A5" w14:textId="77777777" w:rsidR="00D378F4" w:rsidRDefault="00D378F4" w:rsidP="00D378F4">
      <w:pPr>
        <w:spacing w:line="240" w:lineRule="auto"/>
        <w:ind w:firstLine="567"/>
        <w:contextualSpacing/>
        <w:rPr>
          <w:sz w:val="28"/>
          <w:szCs w:val="28"/>
        </w:rPr>
      </w:pPr>
    </w:p>
    <w:p w14:paraId="587782AE" w14:textId="77777777" w:rsidR="00D378F4" w:rsidRDefault="00D378F4" w:rsidP="00D378F4">
      <w:pPr>
        <w:spacing w:line="240" w:lineRule="auto"/>
        <w:ind w:firstLine="567"/>
        <w:contextualSpacing/>
        <w:rPr>
          <w:sz w:val="28"/>
          <w:szCs w:val="28"/>
        </w:rPr>
      </w:pPr>
    </w:p>
    <w:p w14:paraId="7BDD40D2" w14:textId="77777777" w:rsidR="00D378F4" w:rsidRDefault="00D378F4" w:rsidP="00D378F4">
      <w:pPr>
        <w:spacing w:line="240" w:lineRule="auto"/>
        <w:ind w:firstLine="567"/>
        <w:contextualSpacing/>
        <w:rPr>
          <w:sz w:val="28"/>
          <w:szCs w:val="28"/>
        </w:rPr>
      </w:pPr>
    </w:p>
    <w:p w14:paraId="720CC2E7" w14:textId="77777777" w:rsidR="00D378F4" w:rsidRDefault="00D378F4" w:rsidP="00D378F4">
      <w:pPr>
        <w:spacing w:line="240" w:lineRule="auto"/>
        <w:ind w:firstLine="567"/>
        <w:contextualSpacing/>
        <w:rPr>
          <w:sz w:val="28"/>
          <w:szCs w:val="28"/>
        </w:rPr>
      </w:pPr>
    </w:p>
    <w:p w14:paraId="6E9E199E" w14:textId="77777777" w:rsidR="00D378F4" w:rsidRDefault="00D378F4" w:rsidP="00D378F4">
      <w:pPr>
        <w:spacing w:line="240" w:lineRule="auto"/>
        <w:ind w:firstLine="567"/>
        <w:contextualSpacing/>
        <w:rPr>
          <w:sz w:val="28"/>
          <w:szCs w:val="28"/>
        </w:rPr>
      </w:pPr>
    </w:p>
    <w:p w14:paraId="4249AC6C" w14:textId="77777777" w:rsidR="00D378F4" w:rsidRDefault="00D378F4" w:rsidP="00D378F4">
      <w:pPr>
        <w:spacing w:line="240" w:lineRule="auto"/>
        <w:ind w:firstLine="567"/>
        <w:contextualSpacing/>
        <w:rPr>
          <w:sz w:val="28"/>
          <w:szCs w:val="28"/>
        </w:rPr>
      </w:pPr>
    </w:p>
    <w:p w14:paraId="1F6885FA" w14:textId="77777777" w:rsidR="00D378F4" w:rsidRDefault="00D378F4" w:rsidP="00D378F4">
      <w:pPr>
        <w:spacing w:line="240" w:lineRule="auto"/>
        <w:ind w:firstLine="567"/>
        <w:contextualSpacing/>
        <w:rPr>
          <w:sz w:val="28"/>
          <w:szCs w:val="28"/>
        </w:rPr>
      </w:pPr>
    </w:p>
    <w:p w14:paraId="07E87A07" w14:textId="77777777" w:rsidR="00D378F4" w:rsidRDefault="00D378F4" w:rsidP="00D378F4">
      <w:pPr>
        <w:spacing w:line="240" w:lineRule="auto"/>
        <w:ind w:firstLine="567"/>
        <w:contextualSpacing/>
        <w:rPr>
          <w:sz w:val="28"/>
          <w:szCs w:val="28"/>
        </w:rPr>
      </w:pPr>
    </w:p>
    <w:p w14:paraId="7C9E067A" w14:textId="77777777" w:rsidR="00D378F4" w:rsidRDefault="00D378F4" w:rsidP="00D378F4">
      <w:pPr>
        <w:spacing w:line="240" w:lineRule="auto"/>
        <w:ind w:firstLine="567"/>
        <w:contextualSpacing/>
        <w:rPr>
          <w:sz w:val="28"/>
          <w:szCs w:val="28"/>
        </w:rPr>
      </w:pPr>
    </w:p>
    <w:p w14:paraId="556B6F67" w14:textId="77777777" w:rsidR="00D378F4" w:rsidRDefault="00D378F4" w:rsidP="00D378F4">
      <w:pPr>
        <w:spacing w:line="240" w:lineRule="auto"/>
        <w:ind w:firstLine="567"/>
        <w:contextualSpacing/>
        <w:rPr>
          <w:sz w:val="28"/>
          <w:szCs w:val="28"/>
        </w:rPr>
      </w:pPr>
    </w:p>
    <w:p w14:paraId="159DB0A4" w14:textId="77777777" w:rsidR="00D378F4" w:rsidRDefault="00D378F4" w:rsidP="00D378F4">
      <w:pPr>
        <w:spacing w:line="240" w:lineRule="auto"/>
        <w:ind w:firstLine="567"/>
        <w:contextualSpacing/>
        <w:rPr>
          <w:sz w:val="28"/>
          <w:szCs w:val="28"/>
        </w:rPr>
      </w:pPr>
    </w:p>
    <w:p w14:paraId="5D8E3E78" w14:textId="77777777" w:rsidR="00D378F4" w:rsidRDefault="00D378F4" w:rsidP="00D378F4">
      <w:pPr>
        <w:spacing w:line="240" w:lineRule="auto"/>
        <w:contextualSpacing/>
      </w:pPr>
    </w:p>
    <w:p w14:paraId="34FF78F5" w14:textId="77777777" w:rsidR="00D378F4" w:rsidRDefault="00D378F4" w:rsidP="00D378F4">
      <w:pPr>
        <w:spacing w:line="240" w:lineRule="auto"/>
        <w:contextualSpacing/>
      </w:pPr>
    </w:p>
    <w:p w14:paraId="47D0100B" w14:textId="77777777" w:rsidR="00D378F4" w:rsidRDefault="00D378F4" w:rsidP="00D378F4">
      <w:pPr>
        <w:spacing w:line="240" w:lineRule="auto"/>
        <w:contextualSpacing/>
      </w:pPr>
      <w:r>
        <w:t xml:space="preserve">   </w:t>
      </w:r>
      <w:r>
        <w:object w:dxaOrig="9300" w:dyaOrig="3180" w14:anchorId="15A8E70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5pt;height:159pt" o:ole="">
            <v:imagedata r:id="rId8" o:title=""/>
          </v:shape>
          <o:OLEObject Type="Embed" ProgID="Visio.Drawing.15" ShapeID="_x0000_i1025" DrawAspect="Content" ObjectID="_1741023514" r:id="rId9"/>
        </w:object>
      </w:r>
    </w:p>
    <w:p w14:paraId="140442F3" w14:textId="77777777" w:rsidR="00D378F4" w:rsidRDefault="00D378F4" w:rsidP="00D378F4">
      <w:pPr>
        <w:spacing w:line="240" w:lineRule="auto"/>
        <w:contextualSpacing/>
      </w:pPr>
    </w:p>
    <w:p w14:paraId="02892CAA" w14:textId="77777777" w:rsidR="00D378F4" w:rsidRDefault="00D378F4" w:rsidP="00D378F4">
      <w:pPr>
        <w:spacing w:line="240" w:lineRule="auto"/>
        <w:contextualSpacing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. 2.16. Состав программного обеспечения ГАС Выборы</w:t>
      </w:r>
    </w:p>
    <w:p w14:paraId="638314B4" w14:textId="77777777" w:rsidR="00D378F4" w:rsidRDefault="00D378F4" w:rsidP="00D378F4">
      <w:pPr>
        <w:spacing w:line="240" w:lineRule="auto"/>
        <w:contextualSpacing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Обозначения: ПО - программное обеспечение </w:t>
      </w:r>
    </w:p>
    <w:p w14:paraId="36BE17E8" w14:textId="77777777" w:rsidR="00D378F4" w:rsidRDefault="00D378F4" w:rsidP="00D378F4">
      <w:pPr>
        <w:spacing w:line="240" w:lineRule="auto"/>
        <w:ind w:firstLine="1418"/>
        <w:contextualSpacing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ОПО - общее программное обеспечение </w:t>
      </w:r>
    </w:p>
    <w:p w14:paraId="35A7F9F2" w14:textId="77777777" w:rsidR="00D378F4" w:rsidRDefault="00D378F4" w:rsidP="00D378F4">
      <w:pPr>
        <w:spacing w:line="240" w:lineRule="auto"/>
        <w:ind w:firstLine="1418"/>
        <w:contextualSpacing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СПО - специальное программное обеспечение </w:t>
      </w:r>
    </w:p>
    <w:p w14:paraId="082C8A84" w14:textId="77777777" w:rsidR="00D378F4" w:rsidRDefault="00D378F4" w:rsidP="00D378F4">
      <w:pPr>
        <w:spacing w:line="240" w:lineRule="auto"/>
        <w:ind w:firstLine="1418"/>
        <w:contextualSpacing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ОС - операционная система </w:t>
      </w:r>
    </w:p>
    <w:p w14:paraId="2FCA9603" w14:textId="77777777" w:rsidR="00D378F4" w:rsidRDefault="00D378F4" w:rsidP="00D378F4">
      <w:pPr>
        <w:spacing w:line="240" w:lineRule="auto"/>
        <w:ind w:firstLine="1418"/>
        <w:contextualSpacing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ПСТК - программные средства телекоммуникаций </w:t>
      </w:r>
    </w:p>
    <w:p w14:paraId="09E9C371" w14:textId="77777777" w:rsidR="00D378F4" w:rsidRDefault="00D378F4" w:rsidP="00D378F4">
      <w:pPr>
        <w:spacing w:line="240" w:lineRule="auto"/>
        <w:ind w:firstLine="1418"/>
        <w:contextualSpacing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ПССУ - программные средства сетевого управления</w:t>
      </w:r>
    </w:p>
    <w:p w14:paraId="67FB6B10" w14:textId="77777777" w:rsidR="00D378F4" w:rsidRDefault="00D378F4" w:rsidP="00D378F4">
      <w:pPr>
        <w:spacing w:line="240" w:lineRule="auto"/>
        <w:ind w:firstLine="1418"/>
        <w:contextualSpacing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СУДБ - система управления базой данных </w:t>
      </w:r>
    </w:p>
    <w:p w14:paraId="33473AAD" w14:textId="77777777" w:rsidR="00D378F4" w:rsidRDefault="00D378F4" w:rsidP="00D378F4">
      <w:pPr>
        <w:spacing w:line="240" w:lineRule="auto"/>
        <w:ind w:firstLine="1418"/>
        <w:contextualSpacing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СПР - сервер приложений</w:t>
      </w:r>
    </w:p>
    <w:p w14:paraId="4EA2CDF9" w14:textId="77777777" w:rsidR="00D378F4" w:rsidRDefault="00D378F4" w:rsidP="00D378F4">
      <w:pPr>
        <w:spacing w:line="240" w:lineRule="auto"/>
        <w:ind w:firstLine="1418"/>
        <w:contextualSpacing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СППР - средства поддержки принятия решений</w:t>
      </w:r>
    </w:p>
    <w:p w14:paraId="56C49C1A" w14:textId="77777777" w:rsidR="00D378F4" w:rsidRDefault="00D378F4" w:rsidP="00D378F4">
      <w:pPr>
        <w:spacing w:line="240" w:lineRule="auto"/>
        <w:ind w:firstLine="1418"/>
        <w:contextualSpacing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ИСРП - инструментальные средства разработки приложений </w:t>
      </w:r>
    </w:p>
    <w:p w14:paraId="4FA578B2" w14:textId="77777777" w:rsidR="00D378F4" w:rsidRDefault="00D378F4" w:rsidP="00D378F4">
      <w:pPr>
        <w:spacing w:line="240" w:lineRule="auto"/>
        <w:ind w:firstLine="1418"/>
        <w:contextualSpacing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ЭП - электронная почта</w:t>
      </w:r>
    </w:p>
    <w:p w14:paraId="1A142A0B" w14:textId="77777777" w:rsidR="00D378F4" w:rsidRDefault="00D378F4" w:rsidP="00D378F4">
      <w:pPr>
        <w:spacing w:line="240" w:lineRule="auto"/>
        <w:contextualSpacing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                       СОИКП - средства отображения информации коллективного пользования </w:t>
      </w:r>
    </w:p>
    <w:p w14:paraId="129DB89F" w14:textId="77777777" w:rsidR="00D378F4" w:rsidRDefault="00D378F4" w:rsidP="00D378F4">
      <w:pPr>
        <w:spacing w:line="240" w:lineRule="auto"/>
        <w:ind w:firstLine="1418"/>
        <w:contextualSpacing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ИСП - инструментальные средства пользователей </w:t>
      </w:r>
    </w:p>
    <w:p w14:paraId="47C07052" w14:textId="77777777" w:rsidR="00D378F4" w:rsidRDefault="00D378F4" w:rsidP="00D378F4">
      <w:pPr>
        <w:spacing w:line="240" w:lineRule="auto"/>
        <w:ind w:firstLine="1418"/>
        <w:contextualSpacing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ПСЗДЧ - программные средства решения задач пользователей</w:t>
      </w:r>
    </w:p>
    <w:p w14:paraId="3CA1DB59" w14:textId="77777777" w:rsidR="00D378F4" w:rsidRDefault="00D378F4" w:rsidP="00D378F4">
      <w:pPr>
        <w:spacing w:line="240" w:lineRule="auto"/>
        <w:ind w:firstLine="1418"/>
        <w:contextualSpacing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ПСЗАЩ - программные средства защиты системы </w:t>
      </w:r>
    </w:p>
    <w:p w14:paraId="2868ABD7" w14:textId="77777777" w:rsidR="00D378F4" w:rsidRDefault="00D378F4" w:rsidP="00D378F4">
      <w:pPr>
        <w:spacing w:line="240" w:lineRule="auto"/>
        <w:ind w:firstLine="1418"/>
        <w:contextualSpacing/>
      </w:pPr>
    </w:p>
    <w:p w14:paraId="52952E05" w14:textId="77777777" w:rsidR="00D378F4" w:rsidRDefault="00D378F4" w:rsidP="00D378F4">
      <w:pPr>
        <w:spacing w:line="240" w:lineRule="auto"/>
        <w:ind w:firstLine="567"/>
        <w:contextualSpacing/>
        <w:rPr>
          <w:sz w:val="28"/>
          <w:szCs w:val="28"/>
        </w:rPr>
      </w:pPr>
    </w:p>
    <w:p w14:paraId="40136AA1" w14:textId="77777777" w:rsidR="00D378F4" w:rsidRDefault="00D378F4" w:rsidP="00D378F4">
      <w:pPr>
        <w:spacing w:line="240" w:lineRule="auto"/>
        <w:ind w:firstLine="567"/>
        <w:contextualSpacing/>
        <w:rPr>
          <w:sz w:val="28"/>
          <w:szCs w:val="28"/>
        </w:rPr>
      </w:pPr>
    </w:p>
    <w:p w14:paraId="43EE8325" w14:textId="77777777" w:rsidR="00D378F4" w:rsidRDefault="00D378F4" w:rsidP="00D378F4">
      <w:pPr>
        <w:spacing w:line="240" w:lineRule="auto"/>
        <w:ind w:firstLine="567"/>
        <w:contextualSpacing/>
        <w:rPr>
          <w:sz w:val="28"/>
          <w:szCs w:val="28"/>
        </w:rPr>
      </w:pPr>
    </w:p>
    <w:p w14:paraId="302A086C" w14:textId="77777777" w:rsidR="00D378F4" w:rsidRDefault="00D378F4" w:rsidP="00D378F4">
      <w:pPr>
        <w:spacing w:line="240" w:lineRule="auto"/>
        <w:ind w:firstLine="567"/>
        <w:contextualSpacing/>
        <w:rPr>
          <w:sz w:val="28"/>
          <w:szCs w:val="28"/>
        </w:rPr>
      </w:pPr>
    </w:p>
    <w:p w14:paraId="5791D2E0" w14:textId="77777777" w:rsidR="00D378F4" w:rsidRDefault="00D378F4" w:rsidP="00D378F4">
      <w:pPr>
        <w:spacing w:line="240" w:lineRule="auto"/>
        <w:ind w:firstLine="567"/>
        <w:contextualSpacing/>
        <w:rPr>
          <w:sz w:val="28"/>
          <w:szCs w:val="28"/>
        </w:rPr>
      </w:pPr>
    </w:p>
    <w:p w14:paraId="1053CBB2" w14:textId="77777777" w:rsidR="00D378F4" w:rsidRDefault="00D378F4" w:rsidP="00D378F4">
      <w:pPr>
        <w:spacing w:line="240" w:lineRule="auto"/>
        <w:ind w:firstLine="567"/>
        <w:contextualSpacing/>
        <w:rPr>
          <w:sz w:val="28"/>
          <w:szCs w:val="28"/>
        </w:rPr>
      </w:pPr>
    </w:p>
    <w:p w14:paraId="79BA29DA" w14:textId="77777777" w:rsidR="00D378F4" w:rsidRDefault="00D378F4" w:rsidP="00D378F4">
      <w:pPr>
        <w:spacing w:line="240" w:lineRule="auto"/>
        <w:ind w:firstLine="567"/>
        <w:contextualSpacing/>
        <w:rPr>
          <w:sz w:val="28"/>
          <w:szCs w:val="28"/>
        </w:rPr>
      </w:pPr>
    </w:p>
    <w:p w14:paraId="75E48741" w14:textId="77777777" w:rsidR="00D378F4" w:rsidRDefault="00D378F4" w:rsidP="00D378F4">
      <w:pPr>
        <w:spacing w:line="240" w:lineRule="auto"/>
        <w:contextualSpacing/>
        <w:rPr>
          <w:sz w:val="28"/>
          <w:szCs w:val="28"/>
        </w:rPr>
      </w:pPr>
    </w:p>
    <w:p w14:paraId="5B25BA94" w14:textId="77777777" w:rsidR="00D378F4" w:rsidRDefault="00D378F4" w:rsidP="00D378F4">
      <w:pPr>
        <w:spacing w:line="240" w:lineRule="auto"/>
        <w:contextualSpacing/>
        <w:jc w:val="center"/>
      </w:pPr>
    </w:p>
    <w:p w14:paraId="5173A43E" w14:textId="77777777" w:rsidR="00D378F4" w:rsidRDefault="00D378F4" w:rsidP="00D378F4">
      <w:pPr>
        <w:spacing w:line="240" w:lineRule="auto"/>
        <w:contextualSpacing/>
        <w:jc w:val="center"/>
        <w:rPr>
          <w:rFonts w:ascii="Times New Roman" w:hAnsi="Times New Roman" w:cs="Times New Roman"/>
          <w:sz w:val="28"/>
          <w:szCs w:val="28"/>
        </w:rPr>
      </w:pPr>
      <w:r>
        <w:object w:dxaOrig="9375" w:dyaOrig="8640" w14:anchorId="0BB2DC5F">
          <v:shape id="_x0000_i1026" type="#_x0000_t75" style="width:468.75pt;height:6in" o:ole="">
            <v:imagedata r:id="rId10" o:title=""/>
          </v:shape>
          <o:OLEObject Type="Embed" ProgID="Visio.Drawing.15" ShapeID="_x0000_i1026" DrawAspect="Content" ObjectID="_1741023515" r:id="rId11"/>
        </w:object>
      </w:r>
    </w:p>
    <w:p w14:paraId="5C70CE9D" w14:textId="77777777" w:rsidR="00D378F4" w:rsidRDefault="00D378F4" w:rsidP="00D378F4">
      <w:pPr>
        <w:spacing w:line="240" w:lineRule="auto"/>
        <w:contextualSpacing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. 2.17. Семантическая модель ПО ГАС Выборы</w:t>
      </w:r>
    </w:p>
    <w:p w14:paraId="6EB3530B" w14:textId="77777777" w:rsidR="00D378F4" w:rsidRDefault="00D378F4" w:rsidP="00D378F4">
      <w:pPr>
        <w:spacing w:line="240" w:lineRule="auto"/>
        <w:ind w:firstLine="709"/>
        <w:contextualSpacing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Обозначения: ПСЗАЩ - программные средства защиты</w:t>
      </w:r>
    </w:p>
    <w:p w14:paraId="7085D06B" w14:textId="77777777" w:rsidR="00D378F4" w:rsidRDefault="00D378F4" w:rsidP="00D378F4">
      <w:pPr>
        <w:spacing w:line="240" w:lineRule="auto"/>
        <w:ind w:firstLine="2127"/>
        <w:contextualSpacing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ПССУ - программные средства сетевого управления </w:t>
      </w:r>
    </w:p>
    <w:p w14:paraId="589989C9" w14:textId="77777777" w:rsidR="00D378F4" w:rsidRDefault="00D378F4" w:rsidP="00D378F4">
      <w:pPr>
        <w:spacing w:line="240" w:lineRule="auto"/>
        <w:ind w:firstLine="2127"/>
        <w:contextualSpacing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СЭП - сервер электронной почты </w:t>
      </w:r>
    </w:p>
    <w:p w14:paraId="1547DA09" w14:textId="77777777" w:rsidR="00D378F4" w:rsidRDefault="00D378F4" w:rsidP="00D378F4">
      <w:pPr>
        <w:spacing w:line="240" w:lineRule="auto"/>
        <w:ind w:firstLine="2127"/>
        <w:contextualSpacing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СБД - сервер базы данных</w:t>
      </w:r>
    </w:p>
    <w:p w14:paraId="008441F9" w14:textId="77777777" w:rsidR="00D378F4" w:rsidRDefault="00D378F4" w:rsidP="00D378F4">
      <w:pPr>
        <w:spacing w:line="240" w:lineRule="auto"/>
        <w:ind w:firstLine="2127"/>
        <w:contextualSpacing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ИСРП – инструментальные средства разработки приложений</w:t>
      </w:r>
    </w:p>
    <w:p w14:paraId="6CE3917F" w14:textId="77777777" w:rsidR="00D378F4" w:rsidRDefault="00D378F4" w:rsidP="00D378F4">
      <w:pPr>
        <w:spacing w:line="240" w:lineRule="auto"/>
        <w:ind w:firstLine="2127"/>
        <w:contextualSpacing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ПСЗДЧ - программные средства решения задач пользователей </w:t>
      </w:r>
    </w:p>
    <w:p w14:paraId="71519D23" w14:textId="77777777" w:rsidR="00D378F4" w:rsidRDefault="00D378F4" w:rsidP="00D378F4">
      <w:pPr>
        <w:spacing w:line="240" w:lineRule="auto"/>
        <w:ind w:firstLine="2127"/>
        <w:contextualSpacing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ХД - хранилище данных </w:t>
      </w:r>
    </w:p>
    <w:p w14:paraId="63063196" w14:textId="77777777" w:rsidR="00D378F4" w:rsidRDefault="00D378F4" w:rsidP="00D378F4">
      <w:pPr>
        <w:spacing w:line="240" w:lineRule="auto"/>
        <w:ind w:firstLine="2127"/>
        <w:contextualSpacing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СПР - сервер приложений </w:t>
      </w:r>
    </w:p>
    <w:p w14:paraId="7FA93AA7" w14:textId="77777777" w:rsidR="00D378F4" w:rsidRDefault="00D378F4" w:rsidP="00D378F4">
      <w:pPr>
        <w:spacing w:line="240" w:lineRule="auto"/>
        <w:ind w:firstLine="2127"/>
        <w:contextualSpacing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ИСППР - инструментальные средства поддержки принятия решений </w:t>
      </w:r>
    </w:p>
    <w:p w14:paraId="1A3C1FD7" w14:textId="77777777" w:rsidR="00D378F4" w:rsidRDefault="00D378F4" w:rsidP="00D378F4">
      <w:pPr>
        <w:spacing w:line="240" w:lineRule="auto"/>
        <w:ind w:firstLine="2127"/>
        <w:contextualSpacing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ИСП - инструментальные средства пользователей </w:t>
      </w:r>
    </w:p>
    <w:p w14:paraId="0F9E48A9" w14:textId="77777777" w:rsidR="00D378F4" w:rsidRDefault="00D378F4" w:rsidP="00D378F4">
      <w:pPr>
        <w:spacing w:line="240" w:lineRule="auto"/>
        <w:ind w:firstLine="2127"/>
        <w:contextualSpacing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КЛИЕНТ - пользователь на АРМ</w:t>
      </w:r>
    </w:p>
    <w:p w14:paraId="46562ECC" w14:textId="77777777" w:rsidR="00D378F4" w:rsidRDefault="00D378F4" w:rsidP="00D378F4">
      <w:pPr>
        <w:spacing w:line="240" w:lineRule="auto"/>
        <w:ind w:firstLine="2127"/>
        <w:contextualSpacing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КмС - коммуникационный сервер </w:t>
      </w:r>
    </w:p>
    <w:p w14:paraId="734E12CF" w14:textId="77777777" w:rsidR="00D378F4" w:rsidRDefault="00D378F4" w:rsidP="00D378F4">
      <w:pPr>
        <w:spacing w:line="240" w:lineRule="auto"/>
        <w:ind w:firstLine="2127"/>
        <w:contextualSpacing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УД - узел доступа в интранет</w:t>
      </w:r>
    </w:p>
    <w:p w14:paraId="15349313" w14:textId="77777777" w:rsidR="00D378F4" w:rsidRDefault="00D378F4" w:rsidP="00D378F4">
      <w:pPr>
        <w:spacing w:line="240" w:lineRule="auto"/>
        <w:contextualSpacing/>
        <w:rPr>
          <w:sz w:val="28"/>
          <w:szCs w:val="28"/>
        </w:rPr>
      </w:pPr>
    </w:p>
    <w:p w14:paraId="1CFB0DC1" w14:textId="77777777" w:rsidR="00D378F4" w:rsidRDefault="00D378F4" w:rsidP="00D378F4">
      <w:pPr>
        <w:spacing w:line="240" w:lineRule="auto"/>
        <w:ind w:firstLine="567"/>
        <w:contextualSpacing/>
        <w:rPr>
          <w:sz w:val="28"/>
          <w:szCs w:val="28"/>
        </w:rPr>
      </w:pPr>
    </w:p>
    <w:p w14:paraId="664B7463" w14:textId="77777777" w:rsidR="00D378F4" w:rsidRDefault="00D378F4" w:rsidP="00D378F4">
      <w:pPr>
        <w:spacing w:line="240" w:lineRule="auto"/>
        <w:ind w:firstLine="2127"/>
        <w:contextualSpacing/>
        <w:rPr>
          <w:sz w:val="28"/>
          <w:szCs w:val="28"/>
        </w:rPr>
      </w:pPr>
    </w:p>
    <w:p w14:paraId="77BCDA8B" w14:textId="77777777" w:rsidR="00D378F4" w:rsidRDefault="00D378F4" w:rsidP="00D378F4">
      <w:pPr>
        <w:spacing w:line="240" w:lineRule="auto"/>
        <w:contextualSpacing/>
        <w:jc w:val="center"/>
        <w:rPr>
          <w:rFonts w:ascii="Times New Roman" w:hAnsi="Times New Roman" w:cs="Times New Roman"/>
          <w:sz w:val="28"/>
          <w:szCs w:val="28"/>
        </w:rPr>
      </w:pPr>
    </w:p>
    <w:p w14:paraId="23190BDF" w14:textId="77777777" w:rsidR="00D378F4" w:rsidRDefault="00D378F4" w:rsidP="00D378F4">
      <w:pPr>
        <w:spacing w:line="240" w:lineRule="auto"/>
        <w:contextualSpacing/>
        <w:jc w:val="center"/>
        <w:rPr>
          <w:rFonts w:ascii="Times New Roman" w:hAnsi="Times New Roman" w:cs="Times New Roman"/>
          <w:sz w:val="28"/>
          <w:szCs w:val="28"/>
        </w:rPr>
      </w:pPr>
    </w:p>
    <w:p w14:paraId="12E929C7" w14:textId="77777777" w:rsidR="00D378F4" w:rsidRDefault="00D378F4" w:rsidP="00D378F4">
      <w:pPr>
        <w:spacing w:line="240" w:lineRule="auto"/>
        <w:contextualSpacing/>
        <w:rPr>
          <w:rFonts w:ascii="Times New Roman" w:hAnsi="Times New Roman" w:cs="Times New Roman"/>
          <w:sz w:val="28"/>
          <w:szCs w:val="28"/>
        </w:rPr>
      </w:pPr>
    </w:p>
    <w:p w14:paraId="15F480E0" w14:textId="77777777" w:rsidR="00D378F4" w:rsidRDefault="00D378F4" w:rsidP="00D378F4">
      <w:pPr>
        <w:spacing w:line="240" w:lineRule="auto"/>
        <w:contextualSpacing/>
        <w:jc w:val="center"/>
        <w:rPr>
          <w:rFonts w:ascii="Times New Roman" w:hAnsi="Times New Roman" w:cs="Times New Roman"/>
          <w:sz w:val="28"/>
          <w:szCs w:val="28"/>
        </w:rPr>
      </w:pPr>
    </w:p>
    <w:p w14:paraId="6000D316" w14:textId="77777777" w:rsidR="00D378F4" w:rsidRDefault="00D378F4" w:rsidP="00D378F4">
      <w:pPr>
        <w:spacing w:line="240" w:lineRule="auto"/>
        <w:contextualSpacing/>
        <w:jc w:val="center"/>
      </w:pPr>
      <w:r>
        <w:object w:dxaOrig="9120" w:dyaOrig="5355" w14:anchorId="67BCD52B">
          <v:shape id="_x0000_i1027" type="#_x0000_t75" style="width:456pt;height:267.75pt" o:ole="">
            <v:imagedata r:id="rId12" o:title=""/>
          </v:shape>
          <o:OLEObject Type="Embed" ProgID="Visio.Drawing.15" ShapeID="_x0000_i1027" DrawAspect="Content" ObjectID="_1741023516" r:id="rId13"/>
        </w:object>
      </w:r>
    </w:p>
    <w:p w14:paraId="1AAED84C" w14:textId="77777777" w:rsidR="00D378F4" w:rsidRDefault="00D378F4" w:rsidP="00D378F4">
      <w:pPr>
        <w:spacing w:line="240" w:lineRule="auto"/>
        <w:contextualSpacing/>
        <w:jc w:val="center"/>
        <w:rPr>
          <w:rFonts w:ascii="Times New Roman" w:hAnsi="Times New Roman" w:cs="Times New Roman"/>
          <w:sz w:val="28"/>
          <w:szCs w:val="28"/>
        </w:rPr>
      </w:pPr>
    </w:p>
    <w:p w14:paraId="40ACA544" w14:textId="77777777" w:rsidR="00D378F4" w:rsidRDefault="00D378F4" w:rsidP="00D378F4">
      <w:pPr>
        <w:spacing w:line="240" w:lineRule="auto"/>
        <w:contextualSpacing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.2.18. Состав информационного обеспечения ГАС «Выборы» </w:t>
      </w:r>
    </w:p>
    <w:p w14:paraId="3A4CEA62" w14:textId="77777777" w:rsidR="00D378F4" w:rsidRDefault="00D378F4" w:rsidP="00D378F4">
      <w:pPr>
        <w:spacing w:line="240" w:lineRule="auto"/>
        <w:contextualSpacing/>
        <w:jc w:val="center"/>
        <w:rPr>
          <w:rFonts w:ascii="Times New Roman" w:hAnsi="Times New Roman" w:cs="Times New Roman"/>
          <w:sz w:val="28"/>
          <w:szCs w:val="28"/>
        </w:rPr>
      </w:pPr>
    </w:p>
    <w:p w14:paraId="33C892C9" w14:textId="77777777" w:rsidR="00D378F4" w:rsidRDefault="00D378F4" w:rsidP="00D378F4">
      <w:pPr>
        <w:spacing w:line="240" w:lineRule="auto"/>
        <w:ind w:firstLine="992"/>
        <w:contextualSpacing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Обозначения: СПРФ – справочный фонд </w:t>
      </w:r>
    </w:p>
    <w:p w14:paraId="30B3F30D" w14:textId="77777777" w:rsidR="00D378F4" w:rsidRDefault="00D378F4" w:rsidP="00D378F4">
      <w:pPr>
        <w:spacing w:line="240" w:lineRule="auto"/>
        <w:ind w:firstLine="2410"/>
        <w:contextualSpacing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ИНФФ – информационный фонд</w:t>
      </w:r>
    </w:p>
    <w:p w14:paraId="027FFEE3" w14:textId="77777777" w:rsidR="00D378F4" w:rsidRDefault="00D378F4" w:rsidP="00D378F4">
      <w:pPr>
        <w:spacing w:line="240" w:lineRule="auto"/>
        <w:ind w:firstLine="2410"/>
        <w:contextualSpacing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ТХНФ – технологический фонд</w:t>
      </w:r>
    </w:p>
    <w:p w14:paraId="0361F0AF" w14:textId="77777777" w:rsidR="00D378F4" w:rsidRDefault="00D378F4" w:rsidP="00D378F4">
      <w:pPr>
        <w:spacing w:line="240" w:lineRule="auto"/>
        <w:ind w:firstLine="2410"/>
        <w:contextualSpacing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ОССП – общероссийский справочник </w:t>
      </w:r>
    </w:p>
    <w:p w14:paraId="5F5B0F1D" w14:textId="77777777" w:rsidR="00D378F4" w:rsidRDefault="00D378F4" w:rsidP="00D378F4">
      <w:pPr>
        <w:spacing w:line="240" w:lineRule="auto"/>
        <w:ind w:firstLine="2410"/>
        <w:contextualSpacing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ОРКЛ – общероссийский классификатор</w:t>
      </w:r>
    </w:p>
    <w:p w14:paraId="435FBC71" w14:textId="77777777" w:rsidR="00D378F4" w:rsidRDefault="00D378F4" w:rsidP="00D378F4">
      <w:pPr>
        <w:spacing w:line="240" w:lineRule="auto"/>
        <w:ind w:firstLine="2410"/>
        <w:contextualSpacing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ФДКМ – формы документов </w:t>
      </w:r>
    </w:p>
    <w:p w14:paraId="4ACD21B4" w14:textId="77777777" w:rsidR="00D378F4" w:rsidRDefault="00D378F4" w:rsidP="00D378F4">
      <w:pPr>
        <w:spacing w:line="240" w:lineRule="auto"/>
        <w:ind w:firstLine="2410"/>
        <w:contextualSpacing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ЛМБД – логическая модель базы данных</w:t>
      </w:r>
    </w:p>
    <w:p w14:paraId="3A92CA63" w14:textId="77777777" w:rsidR="00D378F4" w:rsidRDefault="00D378F4" w:rsidP="00D378F4">
      <w:pPr>
        <w:spacing w:line="240" w:lineRule="auto"/>
        <w:ind w:firstLine="2410"/>
        <w:contextualSpacing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 ПНСТ – параметры настройки</w:t>
      </w:r>
    </w:p>
    <w:p w14:paraId="2C6B0332" w14:textId="77777777" w:rsidR="00D378F4" w:rsidRDefault="00D378F4" w:rsidP="00D378F4">
      <w:pPr>
        <w:spacing w:line="240" w:lineRule="auto"/>
        <w:ind w:firstLine="2694"/>
        <w:contextualSpacing/>
        <w:rPr>
          <w:rFonts w:ascii="Times New Roman" w:hAnsi="Times New Roman" w:cs="Times New Roman"/>
          <w:sz w:val="28"/>
          <w:szCs w:val="28"/>
        </w:rPr>
      </w:pPr>
    </w:p>
    <w:p w14:paraId="206656BB" w14:textId="77777777" w:rsidR="00D378F4" w:rsidRDefault="00D378F4" w:rsidP="00D378F4">
      <w:pPr>
        <w:spacing w:line="240" w:lineRule="auto"/>
        <w:ind w:firstLine="2694"/>
        <w:contextualSpacing/>
        <w:rPr>
          <w:rFonts w:ascii="Times New Roman" w:hAnsi="Times New Roman" w:cs="Times New Roman"/>
          <w:sz w:val="28"/>
          <w:szCs w:val="28"/>
        </w:rPr>
      </w:pPr>
    </w:p>
    <w:p w14:paraId="1119F4F1" w14:textId="77777777" w:rsidR="00D378F4" w:rsidRDefault="00D378F4" w:rsidP="00D378F4">
      <w:pPr>
        <w:pStyle w:val="a7"/>
        <w:contextualSpacing/>
        <w:jc w:val="center"/>
        <w:rPr>
          <w:rFonts w:asciiTheme="majorHAnsi" w:hAnsiTheme="majorHAnsi" w:cstheme="majorHAnsi"/>
          <w:b/>
          <w:bCs/>
          <w:sz w:val="28"/>
          <w:szCs w:val="28"/>
        </w:rPr>
      </w:pPr>
      <w:r>
        <w:rPr>
          <w:rFonts w:asciiTheme="majorHAnsi" w:hAnsiTheme="majorHAnsi" w:cstheme="majorHAnsi"/>
          <w:b/>
          <w:bCs/>
          <w:sz w:val="28"/>
          <w:szCs w:val="28"/>
        </w:rPr>
        <w:t xml:space="preserve">Контрольные вопросы для самопроверки знания </w:t>
      </w:r>
    </w:p>
    <w:p w14:paraId="2BD66D16" w14:textId="77777777" w:rsidR="00D378F4" w:rsidRDefault="00D378F4" w:rsidP="00D378F4">
      <w:pPr>
        <w:pStyle w:val="a7"/>
        <w:contextualSpacing/>
        <w:jc w:val="center"/>
        <w:rPr>
          <w:rFonts w:asciiTheme="majorHAnsi" w:hAnsiTheme="majorHAnsi" w:cstheme="majorHAnsi"/>
          <w:b/>
          <w:bCs/>
          <w:sz w:val="28"/>
          <w:szCs w:val="28"/>
        </w:rPr>
      </w:pPr>
      <w:r>
        <w:rPr>
          <w:rFonts w:asciiTheme="majorHAnsi" w:hAnsiTheme="majorHAnsi" w:cstheme="majorHAnsi"/>
          <w:b/>
          <w:bCs/>
          <w:sz w:val="28"/>
          <w:szCs w:val="28"/>
        </w:rPr>
        <w:t xml:space="preserve">лекционного материала </w:t>
      </w:r>
    </w:p>
    <w:p w14:paraId="5C23ACEC" w14:textId="77777777" w:rsidR="00D378F4" w:rsidRDefault="00D378F4" w:rsidP="00D378F4">
      <w:pPr>
        <w:spacing w:line="240" w:lineRule="auto"/>
        <w:contextualSpacing/>
      </w:pPr>
    </w:p>
    <w:p w14:paraId="5FADC1F5" w14:textId="77777777" w:rsidR="00D378F4" w:rsidRDefault="00D378F4" w:rsidP="00D378F4">
      <w:pPr>
        <w:spacing w:after="0" w:line="240" w:lineRule="auto"/>
        <w:ind w:right="-284" w:firstLine="567"/>
        <w:contextualSpacing/>
        <w:rPr>
          <w:b/>
          <w:bCs/>
          <w:sz w:val="28"/>
          <w:szCs w:val="28"/>
        </w:rPr>
      </w:pPr>
    </w:p>
    <w:p w14:paraId="27F6C73F" w14:textId="77777777" w:rsidR="00D378F4" w:rsidRDefault="00D378F4" w:rsidP="00D378F4">
      <w:pPr>
        <w:spacing w:after="0" w:line="240" w:lineRule="auto"/>
        <w:ind w:right="-284" w:firstLine="567"/>
        <w:contextualSpacing/>
        <w:rPr>
          <w:sz w:val="28"/>
          <w:szCs w:val="28"/>
        </w:rPr>
      </w:pPr>
      <w:r>
        <w:rPr>
          <w:b/>
          <w:bCs/>
          <w:sz w:val="28"/>
          <w:szCs w:val="28"/>
        </w:rPr>
        <w:t xml:space="preserve">КВ №95. </w:t>
      </w:r>
      <w:r>
        <w:rPr>
          <w:sz w:val="28"/>
          <w:szCs w:val="28"/>
        </w:rPr>
        <w:t>Дать лекционные определения понятий “структура”, “отношение” и довести воспроизведение определений до автоматизма, т.е. быстро и правильно по памяти. Программное обеспечение ГАС “выбор’: краткая характеристика (структура ПО – декомпозиционная схема, состав элементов (программ) и их назначение). Сформулировать признак, обеспечивающий логическую целостность структуры ПО.</w:t>
      </w:r>
    </w:p>
    <w:p w14:paraId="41467D4D" w14:textId="206BEB80" w:rsidR="00D378F4" w:rsidRDefault="00D378F4" w:rsidP="00D378F4">
      <w:pPr>
        <w:spacing w:after="0" w:line="240" w:lineRule="auto"/>
        <w:ind w:right="-284" w:firstLine="567"/>
        <w:contextualSpacing/>
        <w:rPr>
          <w:sz w:val="28"/>
          <w:szCs w:val="28"/>
        </w:rPr>
      </w:pPr>
      <w:r>
        <w:rPr>
          <w:b/>
          <w:bCs/>
          <w:sz w:val="28"/>
          <w:szCs w:val="28"/>
        </w:rPr>
        <w:t>КВ №96</w:t>
      </w:r>
      <w:r w:rsidR="00F17394">
        <w:rPr>
          <w:b/>
          <w:bCs/>
          <w:sz w:val="28"/>
          <w:szCs w:val="28"/>
        </w:rPr>
        <w:t>.</w:t>
      </w:r>
      <w:r>
        <w:rPr>
          <w:b/>
          <w:bCs/>
          <w:sz w:val="28"/>
          <w:szCs w:val="28"/>
        </w:rPr>
        <w:t xml:space="preserve"> </w:t>
      </w:r>
      <w:r>
        <w:rPr>
          <w:sz w:val="28"/>
          <w:szCs w:val="28"/>
        </w:rPr>
        <w:t xml:space="preserve">Дать лекционные определения понятий “структура”, “отношение” и довести воспроизведение определений до автоматизма, т.е. быстро и правильно по памяти. Семантическая модель ПО ГАС “Выборы”: краткая характеристика (назначение и графическое представление модели, состав элементов модели и их назначение). Сформулировать признак, обеспечивающий логическую целостность семантической модели. </w:t>
      </w:r>
    </w:p>
    <w:p w14:paraId="4841BC67" w14:textId="673D5982" w:rsidR="00D378F4" w:rsidRDefault="00D378F4" w:rsidP="00D378F4">
      <w:pPr>
        <w:spacing w:after="0" w:line="240" w:lineRule="auto"/>
        <w:ind w:right="-284" w:firstLine="567"/>
        <w:contextualSpacing/>
        <w:rPr>
          <w:sz w:val="28"/>
          <w:szCs w:val="28"/>
        </w:rPr>
      </w:pPr>
      <w:r>
        <w:rPr>
          <w:b/>
          <w:bCs/>
          <w:sz w:val="28"/>
          <w:szCs w:val="28"/>
        </w:rPr>
        <w:t xml:space="preserve">КВ №97.  </w:t>
      </w:r>
      <w:r>
        <w:rPr>
          <w:sz w:val="28"/>
          <w:szCs w:val="28"/>
        </w:rPr>
        <w:t xml:space="preserve">Дать лекционные определения понятий “управление”, “система управления”, “система автоматического управления” и довести воспроизведение определений до автоматизма, т.е. быстро и правильно по памяти. Привести графическую модель системы управления “менеджер/агент” программным обеспечением ГАС “Выборы” на основе </w:t>
      </w:r>
      <w:r>
        <w:rPr>
          <w:sz w:val="28"/>
          <w:szCs w:val="28"/>
          <w:lang w:val="en-US"/>
        </w:rPr>
        <w:t>Unicenter</w:t>
      </w:r>
      <w:r w:rsidRPr="00D378F4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TNG</w:t>
      </w:r>
      <w:r>
        <w:rPr>
          <w:sz w:val="28"/>
          <w:szCs w:val="28"/>
        </w:rPr>
        <w:t xml:space="preserve"> и дать её краткую характеристику.</w:t>
      </w:r>
    </w:p>
    <w:p w14:paraId="1CE5958F" w14:textId="36AB70AE" w:rsidR="00D378F4" w:rsidRDefault="00D378F4" w:rsidP="00D378F4">
      <w:pPr>
        <w:spacing w:after="0" w:line="240" w:lineRule="auto"/>
        <w:ind w:right="-284" w:firstLine="567"/>
        <w:contextualSpacing/>
        <w:rPr>
          <w:sz w:val="28"/>
          <w:szCs w:val="28"/>
        </w:rPr>
      </w:pPr>
      <w:r>
        <w:rPr>
          <w:b/>
          <w:bCs/>
          <w:sz w:val="28"/>
          <w:szCs w:val="28"/>
        </w:rPr>
        <w:t xml:space="preserve">КВ №98. </w:t>
      </w:r>
      <w:r>
        <w:rPr>
          <w:sz w:val="28"/>
          <w:szCs w:val="28"/>
        </w:rPr>
        <w:t>Дать лекционные определения понятий “система управления базой данных”, “сервер приложений”, “хранилище данных”. Программные средства, реализующие СУБД, СПР и ХД в ГАС “Выборы”, и их краткая характеристика (состав, назначение</w:t>
      </w:r>
      <w:r w:rsidR="00460C92">
        <w:rPr>
          <w:sz w:val="28"/>
          <w:szCs w:val="28"/>
        </w:rPr>
        <w:t>, их взаимодействия обеспечивают связи или отношения</w:t>
      </w:r>
      <w:r>
        <w:rPr>
          <w:sz w:val="28"/>
          <w:szCs w:val="28"/>
        </w:rPr>
        <w:t>).</w:t>
      </w:r>
    </w:p>
    <w:p w14:paraId="2EA75622" w14:textId="4E9782CA" w:rsidR="00D378F4" w:rsidRDefault="00D378F4" w:rsidP="00D378F4">
      <w:pPr>
        <w:spacing w:after="0" w:line="240" w:lineRule="auto"/>
        <w:ind w:right="-284" w:firstLine="567"/>
        <w:contextualSpacing/>
        <w:rPr>
          <w:sz w:val="28"/>
          <w:szCs w:val="28"/>
        </w:rPr>
      </w:pPr>
      <w:r>
        <w:rPr>
          <w:b/>
          <w:bCs/>
          <w:sz w:val="28"/>
          <w:szCs w:val="28"/>
        </w:rPr>
        <w:t xml:space="preserve">КВ №99. </w:t>
      </w:r>
      <w:r>
        <w:rPr>
          <w:sz w:val="28"/>
          <w:szCs w:val="28"/>
        </w:rPr>
        <w:t>Дать лекционное определение понятия “информация” и довести воспроизведение определения до автоматизма, т.е. быстро и правильно по памяти. Способы представления информации и виды информации, обрабатываемой в ГАС “Выборы”. Информация первичная и информация вторичная (агрегированная): краткая характеристика (происхождение, состав и различия).</w:t>
      </w:r>
    </w:p>
    <w:p w14:paraId="2581601E" w14:textId="77777777" w:rsidR="00460C92" w:rsidRDefault="00460C92" w:rsidP="00D378F4">
      <w:pPr>
        <w:spacing w:after="0" w:line="240" w:lineRule="auto"/>
        <w:ind w:right="-284" w:firstLine="567"/>
        <w:contextualSpacing/>
        <w:rPr>
          <w:b/>
          <w:bCs/>
          <w:sz w:val="28"/>
          <w:szCs w:val="28"/>
        </w:rPr>
      </w:pPr>
    </w:p>
    <w:p w14:paraId="64A01F41" w14:textId="6F51257A" w:rsidR="00D378F4" w:rsidRDefault="00D378F4" w:rsidP="00D378F4">
      <w:pPr>
        <w:spacing w:after="0" w:line="240" w:lineRule="auto"/>
        <w:ind w:right="-284" w:firstLine="567"/>
        <w:contextualSpacing/>
        <w:rPr>
          <w:sz w:val="28"/>
          <w:szCs w:val="28"/>
        </w:rPr>
      </w:pPr>
      <w:r>
        <w:rPr>
          <w:b/>
          <w:bCs/>
          <w:sz w:val="28"/>
          <w:szCs w:val="28"/>
        </w:rPr>
        <w:t xml:space="preserve">КВ №100. </w:t>
      </w:r>
      <w:r>
        <w:rPr>
          <w:sz w:val="28"/>
          <w:szCs w:val="28"/>
        </w:rPr>
        <w:t>Дать лекционные определения понятий “информация”, “обработка информации”, “цель”, “автоматизированная информационная система”, “структура”, “отношение”, “информационное обеспечение” и довести воспроизведение определений до автоматизма, т.е. быстро и правильно по памяти. Информационное обеспечение ГАС “выбор’: краткая характеристика (структура ИО – декомпозиционная схема, состав элементов и их назначение). Сформулировать признак, обеспечивающий логическую целостность структуры ИО.</w:t>
      </w:r>
    </w:p>
    <w:p w14:paraId="1717BD92" w14:textId="77777777" w:rsidR="00460C92" w:rsidRDefault="00460C92" w:rsidP="00D378F4">
      <w:pPr>
        <w:spacing w:after="0" w:line="240" w:lineRule="auto"/>
        <w:ind w:right="-284" w:firstLine="567"/>
        <w:contextualSpacing/>
        <w:rPr>
          <w:sz w:val="28"/>
          <w:szCs w:val="28"/>
        </w:rPr>
      </w:pPr>
    </w:p>
    <w:p w14:paraId="6DDBF6B3" w14:textId="47445B0D" w:rsidR="00D378F4" w:rsidRDefault="00D378F4" w:rsidP="00D378F4">
      <w:pPr>
        <w:spacing w:after="0" w:line="240" w:lineRule="auto"/>
        <w:ind w:right="-284" w:firstLine="567"/>
        <w:contextualSpacing/>
        <w:rPr>
          <w:sz w:val="28"/>
          <w:szCs w:val="28"/>
        </w:rPr>
      </w:pPr>
      <w:r>
        <w:rPr>
          <w:b/>
          <w:bCs/>
          <w:sz w:val="28"/>
          <w:szCs w:val="28"/>
        </w:rPr>
        <w:t xml:space="preserve">КВ №101. </w:t>
      </w:r>
      <w:r>
        <w:rPr>
          <w:sz w:val="28"/>
          <w:szCs w:val="28"/>
        </w:rPr>
        <w:t>Дать лекционные определения понятий “автоматизированная информационная система”, “автоматизированное рабочее место”, “пользователь” и привести графическую модель АИС. Довести воспроизведение определений и модели до автоматизма, т.е. быстро и правильно по памяти. Представить ГАС “Выборы” в виде графической модели АИС. К каким классам пользователей относятся пользователи ГАС “Выборы”.</w:t>
      </w:r>
      <w:r w:rsidR="00460C92">
        <w:rPr>
          <w:sz w:val="28"/>
          <w:szCs w:val="28"/>
        </w:rPr>
        <w:t xml:space="preserve"> </w:t>
      </w:r>
    </w:p>
    <w:p w14:paraId="2A94150F" w14:textId="1A88D946" w:rsidR="00D378F4" w:rsidRDefault="00460C92" w:rsidP="00D378F4">
      <w:pPr>
        <w:spacing w:after="0" w:line="240" w:lineRule="auto"/>
        <w:ind w:right="-284" w:firstLine="567"/>
        <w:contextualSpacing/>
        <w:rPr>
          <w:sz w:val="28"/>
          <w:szCs w:val="28"/>
        </w:rPr>
      </w:pPr>
      <w:r>
        <w:rPr>
          <w:b/>
          <w:bCs/>
          <w:sz w:val="28"/>
          <w:szCs w:val="28"/>
        </w:rPr>
        <w:t>Ф</w:t>
      </w:r>
      <w:r w:rsidR="00D378F4">
        <w:rPr>
          <w:b/>
          <w:bCs/>
          <w:sz w:val="28"/>
          <w:szCs w:val="28"/>
        </w:rPr>
        <w:t xml:space="preserve">КВ №102. </w:t>
      </w:r>
      <w:r w:rsidR="00D378F4">
        <w:rPr>
          <w:sz w:val="28"/>
          <w:szCs w:val="28"/>
        </w:rPr>
        <w:t>Дать лекционное определение понятия “функционал” и довести воспроизведение определения до автоматизма, т.е. быстро и правильно по памяти. Сформулировать функционалы ГАС “Выборы” и ГАС “Контур”: провести их сравнительный анализ (что общего и какие различия).</w:t>
      </w:r>
      <w:r>
        <w:rPr>
          <w:sz w:val="28"/>
          <w:szCs w:val="28"/>
        </w:rPr>
        <w:t xml:space="preserve"> </w:t>
      </w:r>
    </w:p>
    <w:p w14:paraId="0DF8A6CF" w14:textId="77777777" w:rsidR="00D378F4" w:rsidRDefault="00D378F4" w:rsidP="00D378F4">
      <w:pPr>
        <w:spacing w:after="0" w:line="240" w:lineRule="auto"/>
        <w:ind w:right="-284" w:firstLine="567"/>
        <w:contextualSpacing/>
        <w:rPr>
          <w:sz w:val="28"/>
          <w:szCs w:val="28"/>
        </w:rPr>
      </w:pPr>
      <w:r>
        <w:rPr>
          <w:b/>
          <w:bCs/>
          <w:sz w:val="28"/>
          <w:szCs w:val="28"/>
        </w:rPr>
        <w:t xml:space="preserve">КВ №103. </w:t>
      </w:r>
      <w:r>
        <w:rPr>
          <w:sz w:val="28"/>
          <w:szCs w:val="28"/>
        </w:rPr>
        <w:t>Дать лекционные определения понятий “программное обеспечение” и “структура”. Привести из лекций структуры ПО ГАС “Выборы” и ГАС “Контур”. Довести воспроизведение определений и структур до автоматизма, т.е. быстро и правильно по памяти. Провести сравнительный анализ ПО ГАС “Выборы” и ГАС “Контур” (что общего и какие различия).</w:t>
      </w:r>
    </w:p>
    <w:p w14:paraId="17241C2F" w14:textId="77777777" w:rsidR="00D378F4" w:rsidRDefault="00D378F4" w:rsidP="00D378F4">
      <w:pPr>
        <w:spacing w:after="0" w:line="240" w:lineRule="auto"/>
        <w:ind w:right="-284" w:firstLine="567"/>
        <w:contextualSpacing/>
        <w:rPr>
          <w:sz w:val="28"/>
          <w:szCs w:val="28"/>
        </w:rPr>
      </w:pPr>
      <w:r>
        <w:rPr>
          <w:b/>
          <w:bCs/>
          <w:sz w:val="28"/>
          <w:szCs w:val="28"/>
        </w:rPr>
        <w:t xml:space="preserve">КВ №104. </w:t>
      </w:r>
      <w:r>
        <w:rPr>
          <w:sz w:val="28"/>
          <w:szCs w:val="28"/>
        </w:rPr>
        <w:t>Дать лекционные определения понятий “техническое обеспечение” и “структурная схема”. Довести воспроизведение понятий до автоматизма, т. е. быстро и правильно по памяти. Компонентные составы ТО ГАС “Контур” и ГАС “Выборы”. Привести структурные схемы ГАС “Контур” и КСА ЦИК и ФЦИ ГАС “Выборы”: их сравнительный анализ (что общего и какие различия).</w:t>
      </w:r>
    </w:p>
    <w:p w14:paraId="5F59E767" w14:textId="6A0A2C3D" w:rsidR="00D378F4" w:rsidRDefault="00D378F4" w:rsidP="00D378F4">
      <w:pPr>
        <w:spacing w:after="0" w:line="240" w:lineRule="auto"/>
        <w:ind w:right="-284" w:firstLine="567"/>
        <w:contextualSpacing/>
        <w:rPr>
          <w:sz w:val="28"/>
          <w:szCs w:val="28"/>
        </w:rPr>
      </w:pPr>
      <w:r>
        <w:rPr>
          <w:b/>
          <w:bCs/>
          <w:sz w:val="28"/>
          <w:szCs w:val="28"/>
        </w:rPr>
        <w:t xml:space="preserve">КВ №105. </w:t>
      </w:r>
      <w:r>
        <w:rPr>
          <w:sz w:val="28"/>
          <w:szCs w:val="28"/>
        </w:rPr>
        <w:t xml:space="preserve">ГАС “Выборы” и ГАС “Контур”: привести десять общих черт и десять различий систем. </w:t>
      </w:r>
    </w:p>
    <w:p w14:paraId="170F3A54" w14:textId="77777777" w:rsidR="00D378F4" w:rsidRDefault="00D378F4" w:rsidP="00D378F4">
      <w:pPr>
        <w:spacing w:line="240" w:lineRule="auto"/>
        <w:contextualSpacing/>
      </w:pPr>
    </w:p>
    <w:p w14:paraId="3E3D6F2C" w14:textId="77777777" w:rsidR="00D378F4" w:rsidRDefault="00D378F4" w:rsidP="00D378F4">
      <w:pPr>
        <w:spacing w:line="240" w:lineRule="auto"/>
        <w:ind w:firstLine="567"/>
        <w:contextualSpacing/>
        <w:rPr>
          <w:sz w:val="28"/>
          <w:szCs w:val="28"/>
        </w:rPr>
      </w:pPr>
    </w:p>
    <w:p w14:paraId="55DECFD6" w14:textId="77777777" w:rsidR="00D378F4" w:rsidRDefault="00D378F4" w:rsidP="00D378F4">
      <w:pPr>
        <w:spacing w:line="240" w:lineRule="auto"/>
        <w:ind w:firstLine="567"/>
        <w:contextualSpacing/>
        <w:rPr>
          <w:sz w:val="28"/>
          <w:szCs w:val="28"/>
        </w:rPr>
      </w:pPr>
    </w:p>
    <w:p w14:paraId="5FD83150" w14:textId="77777777" w:rsidR="00D378F4" w:rsidRDefault="00D378F4" w:rsidP="00D378F4">
      <w:pPr>
        <w:spacing w:line="240" w:lineRule="auto"/>
        <w:ind w:firstLine="567"/>
        <w:contextualSpacing/>
        <w:rPr>
          <w:sz w:val="28"/>
          <w:szCs w:val="28"/>
        </w:rPr>
      </w:pPr>
    </w:p>
    <w:p w14:paraId="03E8AB79" w14:textId="77777777" w:rsidR="00D378F4" w:rsidRDefault="00D378F4" w:rsidP="00D378F4">
      <w:pPr>
        <w:spacing w:line="240" w:lineRule="auto"/>
        <w:ind w:firstLine="567"/>
        <w:contextualSpacing/>
        <w:rPr>
          <w:sz w:val="28"/>
          <w:szCs w:val="28"/>
        </w:rPr>
      </w:pPr>
    </w:p>
    <w:p w14:paraId="1006F988" w14:textId="77777777" w:rsidR="00D378F4" w:rsidRDefault="00D378F4" w:rsidP="00D378F4">
      <w:pPr>
        <w:spacing w:line="240" w:lineRule="auto"/>
        <w:contextualSpacing/>
        <w:rPr>
          <w:sz w:val="28"/>
          <w:szCs w:val="28"/>
        </w:rPr>
      </w:pPr>
    </w:p>
    <w:p w14:paraId="769F8F33" w14:textId="77777777" w:rsidR="00D378F4" w:rsidRDefault="00D378F4" w:rsidP="00D378F4">
      <w:pPr>
        <w:spacing w:line="240" w:lineRule="auto"/>
        <w:ind w:firstLine="2127"/>
        <w:contextualSpacing/>
        <w:rPr>
          <w:sz w:val="28"/>
          <w:szCs w:val="28"/>
        </w:rPr>
      </w:pPr>
    </w:p>
    <w:p w14:paraId="62458B97" w14:textId="77777777" w:rsidR="00D378F4" w:rsidRDefault="00D378F4" w:rsidP="00D378F4">
      <w:pPr>
        <w:spacing w:line="240" w:lineRule="auto"/>
        <w:contextualSpacing/>
      </w:pPr>
    </w:p>
    <w:p w14:paraId="5C9B975E" w14:textId="77777777" w:rsidR="000A3502" w:rsidRDefault="000A3502" w:rsidP="00D378F4">
      <w:pPr>
        <w:spacing w:line="240" w:lineRule="auto"/>
        <w:contextualSpacing/>
      </w:pPr>
    </w:p>
    <w:sectPr w:rsidR="000A3502">
      <w:headerReference w:type="default" r:id="rId14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72A15139" w14:textId="77777777" w:rsidR="00091F8B" w:rsidRDefault="00091F8B" w:rsidP="00A5233C">
      <w:pPr>
        <w:spacing w:after="0" w:line="240" w:lineRule="auto"/>
      </w:pPr>
      <w:r>
        <w:separator/>
      </w:r>
    </w:p>
  </w:endnote>
  <w:endnote w:type="continuationSeparator" w:id="0">
    <w:p w14:paraId="28CCE73E" w14:textId="77777777" w:rsidR="00091F8B" w:rsidRDefault="00091F8B" w:rsidP="00A5233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4418001" w14:textId="77777777" w:rsidR="00091F8B" w:rsidRDefault="00091F8B" w:rsidP="00A5233C">
      <w:pPr>
        <w:spacing w:after="0" w:line="240" w:lineRule="auto"/>
      </w:pPr>
      <w:r>
        <w:separator/>
      </w:r>
    </w:p>
  </w:footnote>
  <w:footnote w:type="continuationSeparator" w:id="0">
    <w:p w14:paraId="4D53F83D" w14:textId="77777777" w:rsidR="00091F8B" w:rsidRDefault="00091F8B" w:rsidP="00A5233C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1167126356"/>
      <w:docPartObj>
        <w:docPartGallery w:val="Page Numbers (Top of Page)"/>
        <w:docPartUnique/>
      </w:docPartObj>
    </w:sdtPr>
    <w:sdtContent>
      <w:p w14:paraId="26A3D553" w14:textId="67474489" w:rsidR="00A5233C" w:rsidRDefault="00A5233C">
        <w:pPr>
          <w:pStyle w:val="a3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t>2</w:t>
        </w:r>
        <w:r>
          <w:fldChar w:fldCharType="end"/>
        </w:r>
      </w:p>
    </w:sdtContent>
  </w:sdt>
  <w:p w14:paraId="5E19B916" w14:textId="77777777" w:rsidR="00A5233C" w:rsidRDefault="00A5233C">
    <w:pPr>
      <w:pStyle w:val="a3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09028C5"/>
    <w:multiLevelType w:val="hybridMultilevel"/>
    <w:tmpl w:val="8A9291DA"/>
    <w:lvl w:ilvl="0" w:tplc="1512BE34">
      <w:start w:val="1"/>
      <w:numFmt w:val="decimal"/>
      <w:lvlText w:val="%1."/>
      <w:lvlJc w:val="left"/>
      <w:pPr>
        <w:ind w:left="1287" w:hanging="360"/>
      </w:pPr>
    </w:lvl>
    <w:lvl w:ilvl="1" w:tplc="04190019">
      <w:start w:val="1"/>
      <w:numFmt w:val="lowerLetter"/>
      <w:lvlText w:val="%2."/>
      <w:lvlJc w:val="left"/>
      <w:pPr>
        <w:ind w:left="2007" w:hanging="360"/>
      </w:pPr>
    </w:lvl>
    <w:lvl w:ilvl="2" w:tplc="0419001B">
      <w:start w:val="1"/>
      <w:numFmt w:val="lowerRoman"/>
      <w:lvlText w:val="%3."/>
      <w:lvlJc w:val="right"/>
      <w:pPr>
        <w:ind w:left="2727" w:hanging="180"/>
      </w:pPr>
    </w:lvl>
    <w:lvl w:ilvl="3" w:tplc="0419000F">
      <w:start w:val="1"/>
      <w:numFmt w:val="decimal"/>
      <w:lvlText w:val="%4."/>
      <w:lvlJc w:val="left"/>
      <w:pPr>
        <w:ind w:left="3447" w:hanging="360"/>
      </w:pPr>
    </w:lvl>
    <w:lvl w:ilvl="4" w:tplc="04190019">
      <w:start w:val="1"/>
      <w:numFmt w:val="lowerLetter"/>
      <w:lvlText w:val="%5."/>
      <w:lvlJc w:val="left"/>
      <w:pPr>
        <w:ind w:left="4167" w:hanging="360"/>
      </w:pPr>
    </w:lvl>
    <w:lvl w:ilvl="5" w:tplc="0419001B">
      <w:start w:val="1"/>
      <w:numFmt w:val="lowerRoman"/>
      <w:lvlText w:val="%6."/>
      <w:lvlJc w:val="right"/>
      <w:pPr>
        <w:ind w:left="4887" w:hanging="180"/>
      </w:pPr>
    </w:lvl>
    <w:lvl w:ilvl="6" w:tplc="0419000F">
      <w:start w:val="1"/>
      <w:numFmt w:val="decimal"/>
      <w:lvlText w:val="%7."/>
      <w:lvlJc w:val="left"/>
      <w:pPr>
        <w:ind w:left="5607" w:hanging="360"/>
      </w:pPr>
    </w:lvl>
    <w:lvl w:ilvl="7" w:tplc="04190019">
      <w:start w:val="1"/>
      <w:numFmt w:val="lowerLetter"/>
      <w:lvlText w:val="%8."/>
      <w:lvlJc w:val="left"/>
      <w:pPr>
        <w:ind w:left="6327" w:hanging="360"/>
      </w:pPr>
    </w:lvl>
    <w:lvl w:ilvl="8" w:tplc="0419001B">
      <w:start w:val="1"/>
      <w:numFmt w:val="lowerRoman"/>
      <w:lvlText w:val="%9."/>
      <w:lvlJc w:val="right"/>
      <w:pPr>
        <w:ind w:left="7047" w:hanging="180"/>
      </w:pPr>
    </w:lvl>
  </w:abstractNum>
  <w:abstractNum w:abstractNumId="1" w15:restartNumberingAfterBreak="0">
    <w:nsid w:val="16D760B1"/>
    <w:multiLevelType w:val="hybridMultilevel"/>
    <w:tmpl w:val="0BE824E2"/>
    <w:lvl w:ilvl="0" w:tplc="05DE5602">
      <w:start w:val="1"/>
      <w:numFmt w:val="decimal"/>
      <w:lvlText w:val="%1."/>
      <w:lvlJc w:val="left"/>
      <w:pPr>
        <w:ind w:left="927" w:hanging="360"/>
      </w:pPr>
    </w:lvl>
    <w:lvl w:ilvl="1" w:tplc="04190019">
      <w:start w:val="1"/>
      <w:numFmt w:val="lowerLetter"/>
      <w:lvlText w:val="%2."/>
      <w:lvlJc w:val="left"/>
      <w:pPr>
        <w:ind w:left="1647" w:hanging="360"/>
      </w:pPr>
    </w:lvl>
    <w:lvl w:ilvl="2" w:tplc="0419001B">
      <w:start w:val="1"/>
      <w:numFmt w:val="lowerRoman"/>
      <w:lvlText w:val="%3."/>
      <w:lvlJc w:val="right"/>
      <w:pPr>
        <w:ind w:left="2367" w:hanging="180"/>
      </w:pPr>
    </w:lvl>
    <w:lvl w:ilvl="3" w:tplc="0419000F">
      <w:start w:val="1"/>
      <w:numFmt w:val="decimal"/>
      <w:lvlText w:val="%4."/>
      <w:lvlJc w:val="left"/>
      <w:pPr>
        <w:ind w:left="3087" w:hanging="360"/>
      </w:pPr>
    </w:lvl>
    <w:lvl w:ilvl="4" w:tplc="04190019">
      <w:start w:val="1"/>
      <w:numFmt w:val="lowerLetter"/>
      <w:lvlText w:val="%5."/>
      <w:lvlJc w:val="left"/>
      <w:pPr>
        <w:ind w:left="3807" w:hanging="360"/>
      </w:pPr>
    </w:lvl>
    <w:lvl w:ilvl="5" w:tplc="0419001B">
      <w:start w:val="1"/>
      <w:numFmt w:val="lowerRoman"/>
      <w:lvlText w:val="%6."/>
      <w:lvlJc w:val="right"/>
      <w:pPr>
        <w:ind w:left="4527" w:hanging="180"/>
      </w:pPr>
    </w:lvl>
    <w:lvl w:ilvl="6" w:tplc="0419000F">
      <w:start w:val="1"/>
      <w:numFmt w:val="decimal"/>
      <w:lvlText w:val="%7."/>
      <w:lvlJc w:val="left"/>
      <w:pPr>
        <w:ind w:left="5247" w:hanging="360"/>
      </w:pPr>
    </w:lvl>
    <w:lvl w:ilvl="7" w:tplc="04190019">
      <w:start w:val="1"/>
      <w:numFmt w:val="lowerLetter"/>
      <w:lvlText w:val="%8."/>
      <w:lvlJc w:val="left"/>
      <w:pPr>
        <w:ind w:left="5967" w:hanging="360"/>
      </w:pPr>
    </w:lvl>
    <w:lvl w:ilvl="8" w:tplc="0419001B">
      <w:start w:val="1"/>
      <w:numFmt w:val="lowerRoman"/>
      <w:lvlText w:val="%9."/>
      <w:lvlJc w:val="right"/>
      <w:pPr>
        <w:ind w:left="6687" w:hanging="180"/>
      </w:pPr>
    </w:lvl>
  </w:abstractNum>
  <w:num w:numId="1" w16cid:durableId="189072560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 w16cid:durableId="1353066543">
    <w:abstractNumId w:val="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defaultTabStop w:val="708"/>
  <w:autoHyphenation/>
  <w:characterSpacingControl w:val="doNotCompress"/>
  <w:savePreviewPicture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A3502"/>
    <w:rsid w:val="00091F8B"/>
    <w:rsid w:val="000A3502"/>
    <w:rsid w:val="00411DE7"/>
    <w:rsid w:val="00460C92"/>
    <w:rsid w:val="005250D3"/>
    <w:rsid w:val="005E1E17"/>
    <w:rsid w:val="00637BCF"/>
    <w:rsid w:val="00A5233C"/>
    <w:rsid w:val="00A6459D"/>
    <w:rsid w:val="00D378F4"/>
    <w:rsid w:val="00E25975"/>
    <w:rsid w:val="00F1739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46093384"/>
  <w15:chartTrackingRefBased/>
  <w15:docId w15:val="{9E943443-AB40-4020-A469-C84A49D59C1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kern w:val="2"/>
        <w:sz w:val="22"/>
        <w:szCs w:val="22"/>
        <w:lang w:val="ru-RU" w:eastAsia="en-US" w:bidi="ar-SA"/>
        <w14:ligatures w14:val="standardContextual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D378F4"/>
    <w:pPr>
      <w:spacing w:line="254" w:lineRule="auto"/>
    </w:pPr>
    <w:rPr>
      <w:kern w:val="0"/>
      <w14:ligatures w14:val="none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D378F4"/>
    <w:pPr>
      <w:keepNext/>
      <w:keepLines/>
      <w:spacing w:before="40" w:after="0" w:line="276" w:lineRule="auto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A5233C"/>
    <w:pPr>
      <w:tabs>
        <w:tab w:val="center" w:pos="4677"/>
        <w:tab w:val="right" w:pos="9355"/>
      </w:tabs>
      <w:spacing w:after="0" w:line="240" w:lineRule="auto"/>
    </w:pPr>
    <w:rPr>
      <w:kern w:val="2"/>
      <w14:ligatures w14:val="standardContextual"/>
    </w:rPr>
  </w:style>
  <w:style w:type="character" w:customStyle="1" w:styleId="a4">
    <w:name w:val="Верхний колонтитул Знак"/>
    <w:basedOn w:val="a0"/>
    <w:link w:val="a3"/>
    <w:uiPriority w:val="99"/>
    <w:rsid w:val="00A5233C"/>
  </w:style>
  <w:style w:type="paragraph" w:styleId="a5">
    <w:name w:val="footer"/>
    <w:basedOn w:val="a"/>
    <w:link w:val="a6"/>
    <w:uiPriority w:val="99"/>
    <w:unhideWhenUsed/>
    <w:rsid w:val="00A5233C"/>
    <w:pPr>
      <w:tabs>
        <w:tab w:val="center" w:pos="4677"/>
        <w:tab w:val="right" w:pos="9355"/>
      </w:tabs>
      <w:spacing w:after="0" w:line="240" w:lineRule="auto"/>
    </w:pPr>
    <w:rPr>
      <w:kern w:val="2"/>
      <w14:ligatures w14:val="standardContextual"/>
    </w:rPr>
  </w:style>
  <w:style w:type="character" w:customStyle="1" w:styleId="a6">
    <w:name w:val="Нижний колонтитул Знак"/>
    <w:basedOn w:val="a0"/>
    <w:link w:val="a5"/>
    <w:uiPriority w:val="99"/>
    <w:rsid w:val="00A5233C"/>
  </w:style>
  <w:style w:type="character" w:customStyle="1" w:styleId="30">
    <w:name w:val="Заголовок 3 Знак"/>
    <w:basedOn w:val="a0"/>
    <w:link w:val="3"/>
    <w:uiPriority w:val="9"/>
    <w:semiHidden/>
    <w:rsid w:val="00D378F4"/>
    <w:rPr>
      <w:rFonts w:asciiTheme="majorHAnsi" w:eastAsiaTheme="majorEastAsia" w:hAnsiTheme="majorHAnsi" w:cstheme="majorBidi"/>
      <w:color w:val="1F3763" w:themeColor="accent1" w:themeShade="7F"/>
      <w:kern w:val="0"/>
      <w:sz w:val="24"/>
      <w:szCs w:val="24"/>
      <w:lang w:eastAsia="ru-RU"/>
      <w14:ligatures w14:val="none"/>
    </w:rPr>
  </w:style>
  <w:style w:type="paragraph" w:styleId="a7">
    <w:name w:val="No Spacing"/>
    <w:uiPriority w:val="1"/>
    <w:qFormat/>
    <w:rsid w:val="00D378F4"/>
    <w:pPr>
      <w:spacing w:after="0" w:line="240" w:lineRule="auto"/>
    </w:pPr>
    <w:rPr>
      <w:kern w:val="0"/>
      <w14:ligatures w14:val="none"/>
    </w:rPr>
  </w:style>
  <w:style w:type="paragraph" w:styleId="a8">
    <w:name w:val="List Paragraph"/>
    <w:basedOn w:val="a"/>
    <w:uiPriority w:val="34"/>
    <w:qFormat/>
    <w:rsid w:val="00A6459D"/>
    <w:pPr>
      <w:spacing w:line="256" w:lineRule="auto"/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6154121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9313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_________Microsoft_Visio6.vsdx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_________Microsoft_Visio41.vsdx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_________Microsoft_Visio1.vsdx"/><Relationship Id="rId14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2AC1A18-A184-4AD0-9085-3B5F87F5BE9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0</TotalTime>
  <Pages>16</Pages>
  <Words>4511</Words>
  <Characters>25715</Characters>
  <Application>Microsoft Office Word</Application>
  <DocSecurity>0</DocSecurity>
  <Lines>214</Lines>
  <Paragraphs>60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Заголовки</vt:lpstr>
      </vt:variant>
      <vt:variant>
        <vt:i4>1</vt:i4>
      </vt:variant>
    </vt:vector>
  </HeadingPairs>
  <TitlesOfParts>
    <vt:vector size="2" baseType="lpstr">
      <vt:lpstr/>
      <vt:lpstr>        </vt:lpstr>
    </vt:vector>
  </TitlesOfParts>
  <Company/>
  <LinksUpToDate>false</LinksUpToDate>
  <CharactersWithSpaces>3016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v9161534257@outlook.com</dc:creator>
  <cp:keywords/>
  <dc:description/>
  <cp:lastModifiedBy>v9161534257@outlook.com</cp:lastModifiedBy>
  <cp:revision>7</cp:revision>
  <dcterms:created xsi:type="dcterms:W3CDTF">2023-03-16T00:32:00Z</dcterms:created>
  <dcterms:modified xsi:type="dcterms:W3CDTF">2023-03-22T17:52:00Z</dcterms:modified>
</cp:coreProperties>
</file>